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40CD3B" w14:textId="77777777" w:rsidR="00661082" w:rsidRPr="0014225D" w:rsidRDefault="00B90586" w:rsidP="00824D3B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B90586">
        <w:rPr>
          <w:b/>
          <w:i/>
          <w:color w:val="FF0000"/>
          <w:sz w:val="44"/>
        </w:rPr>
        <w:t>Solution</w:t>
      </w:r>
      <w:r w:rsidR="00661082">
        <w:rPr>
          <w:b/>
          <w:i/>
          <w:color w:val="000099"/>
          <w:sz w:val="32"/>
        </w:rPr>
        <w:tab/>
      </w:r>
      <w:r w:rsidR="00661082" w:rsidRPr="00661082">
        <w:rPr>
          <w:b/>
          <w:i/>
          <w:color w:val="000099"/>
          <w:sz w:val="28"/>
        </w:rPr>
        <w:t xml:space="preserve">Section </w:t>
      </w:r>
      <w:r w:rsidR="00661082" w:rsidRPr="00661082">
        <w:rPr>
          <w:b/>
          <w:color w:val="000099"/>
          <w:sz w:val="32"/>
        </w:rPr>
        <w:t>1.1 – Introduction to System of Linear Equations</w:t>
      </w:r>
    </w:p>
    <w:p w14:paraId="530E3A28" w14:textId="77777777" w:rsidR="00E722DE" w:rsidRPr="00625BFB" w:rsidRDefault="00E722DE" w:rsidP="005C6CD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63D9F5AF" w14:textId="77777777" w:rsidR="00E722DE" w:rsidRDefault="00E722DE" w:rsidP="0024609A">
      <w:pPr>
        <w:spacing w:line="360" w:lineRule="auto"/>
      </w:pPr>
      <w:r>
        <w:t xml:space="preserve">Find a solution for </w:t>
      </w:r>
      <w:r w:rsidRPr="00625BFB">
        <w:rPr>
          <w:i/>
          <w:sz w:val="26"/>
          <w:szCs w:val="26"/>
        </w:rPr>
        <w:t>x, y, z</w:t>
      </w:r>
      <w:r>
        <w:t xml:space="preserve"> to the system of equations</w:t>
      </w:r>
    </w:p>
    <w:p w14:paraId="3BB31CA8" w14:textId="77777777" w:rsidR="00E722DE" w:rsidRDefault="003808E3" w:rsidP="005C6CD4">
      <w:pPr>
        <w:spacing w:line="240" w:lineRule="auto"/>
        <w:ind w:left="360"/>
      </w:pPr>
      <w:r w:rsidRPr="003808E3">
        <w:rPr>
          <w:position w:val="-60"/>
        </w:rPr>
        <w:object w:dxaOrig="3580" w:dyaOrig="1320" w14:anchorId="522AABF4">
          <v:shape id="_x0000_i1026" type="#_x0000_t75" style="width:179.35pt;height:66pt" o:ole="">
            <v:imagedata r:id="rId8" o:title=""/>
          </v:shape>
          <o:OLEObject Type="Embed" ProgID="Equation.DSMT4" ShapeID="_x0000_i1026" DrawAspect="Content" ObjectID="_1604167787" r:id="rId9"/>
        </w:object>
      </w:r>
    </w:p>
    <w:p w14:paraId="615F29F4" w14:textId="77777777" w:rsidR="00E722DE" w:rsidRPr="009D42C7" w:rsidRDefault="00E722DE" w:rsidP="00E722DE">
      <w:pPr>
        <w:spacing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1AD95613" w14:textId="77777777" w:rsidR="00E722DE" w:rsidRDefault="003808E3" w:rsidP="005C6CD4">
      <w:pPr>
        <w:spacing w:line="360" w:lineRule="auto"/>
        <w:ind w:left="540"/>
        <w:rPr>
          <w:position w:val="-60"/>
        </w:rPr>
      </w:pPr>
      <w:r w:rsidRPr="003808E3">
        <w:rPr>
          <w:position w:val="-60"/>
        </w:rPr>
        <w:object w:dxaOrig="3340" w:dyaOrig="1320" w14:anchorId="4A138D73">
          <v:shape id="_x0000_i1027" type="#_x0000_t75" style="width:167.35pt;height:66pt" o:ole="">
            <v:imagedata r:id="rId10" o:title=""/>
          </v:shape>
          <o:OLEObject Type="Embed" ProgID="Equation.DSMT4" ShapeID="_x0000_i1027" DrawAspect="Content" ObjectID="_1604167788" r:id="rId11"/>
        </w:object>
      </w:r>
    </w:p>
    <w:p w14:paraId="1EC7E7FA" w14:textId="77777777" w:rsidR="00E722DE" w:rsidRDefault="003808E3" w:rsidP="005C6CD4">
      <w:pPr>
        <w:spacing w:line="360" w:lineRule="auto"/>
        <w:ind w:left="540"/>
        <w:rPr>
          <w:position w:val="-60"/>
        </w:rPr>
      </w:pPr>
      <w:r w:rsidRPr="003808E3">
        <w:rPr>
          <w:position w:val="-60"/>
        </w:rPr>
        <w:object w:dxaOrig="3280" w:dyaOrig="1320" w14:anchorId="6B265E80">
          <v:shape id="_x0000_i1028" type="#_x0000_t75" style="width:164.35pt;height:66pt" o:ole="">
            <v:imagedata r:id="rId12" o:title=""/>
          </v:shape>
          <o:OLEObject Type="Embed" ProgID="Equation.DSMT4" ShapeID="_x0000_i1028" DrawAspect="Content" ObjectID="_1604167789" r:id="rId13"/>
        </w:object>
      </w:r>
    </w:p>
    <w:p w14:paraId="761B29D3" w14:textId="7E225E99" w:rsidR="00E722DE" w:rsidRDefault="00E722DE" w:rsidP="00E722DE">
      <w:pPr>
        <w:ind w:left="360"/>
      </w:pPr>
      <w:r w:rsidRPr="00E64247">
        <w:t>Solution:</w:t>
      </w:r>
      <w:r>
        <w:t xml:space="preserve"> </w:t>
      </w:r>
      <w:r w:rsidR="00B43674" w:rsidRPr="003808E3">
        <w:rPr>
          <w:position w:val="-16"/>
        </w:rPr>
        <w:object w:dxaOrig="2640" w:dyaOrig="440" w14:anchorId="3A0439A7">
          <v:shape id="_x0000_i1080" type="#_x0000_t75" style="width:131.65pt;height:21.65pt" o:ole="">
            <v:imagedata r:id="rId14" o:title=""/>
          </v:shape>
          <o:OLEObject Type="Embed" ProgID="Equation.DSMT4" ShapeID="_x0000_i1080" DrawAspect="Content" ObjectID="_1604167790" r:id="rId15"/>
        </w:object>
      </w:r>
    </w:p>
    <w:p w14:paraId="0B2072D9" w14:textId="77777777" w:rsidR="00E722DE" w:rsidRDefault="00E722DE" w:rsidP="00787A96"/>
    <w:p w14:paraId="76E2B796" w14:textId="77777777" w:rsidR="00E722DE" w:rsidRDefault="00E722DE" w:rsidP="00787A96"/>
    <w:p w14:paraId="72A9DDA4" w14:textId="77777777"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79A8C8FF" w14:textId="77777777" w:rsidR="007D48F7" w:rsidRDefault="007D48F7" w:rsidP="007D48F7">
      <w:r>
        <w:t xml:space="preserve">Draw the two pictures in two planes for the equations: </w:t>
      </w:r>
      <w:r w:rsidR="003808E3" w:rsidRPr="003808E3">
        <w:rPr>
          <w:position w:val="-10"/>
        </w:rPr>
        <w:object w:dxaOrig="2299" w:dyaOrig="340" w14:anchorId="4F249DE6">
          <v:shape id="_x0000_i1030" type="#_x0000_t75" style="width:114.65pt;height:17.35pt" o:ole="">
            <v:imagedata r:id="rId16" o:title=""/>
          </v:shape>
          <o:OLEObject Type="Embed" ProgID="Equation.DSMT4" ShapeID="_x0000_i1030" DrawAspect="Content" ObjectID="_1604167791" r:id="rId17"/>
        </w:object>
      </w:r>
    </w:p>
    <w:p w14:paraId="5B33D88B" w14:textId="77777777"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ACA5F6A" wp14:editId="50BB3DB3">
            <wp:simplePos x="0" y="0"/>
            <wp:positionH relativeFrom="column">
              <wp:posOffset>3516630</wp:posOffset>
            </wp:positionH>
            <wp:positionV relativeFrom="paragraph">
              <wp:posOffset>156845</wp:posOffset>
            </wp:positionV>
            <wp:extent cx="2672080" cy="2377440"/>
            <wp:effectExtent l="0" t="0" r="0" b="381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672080" cy="2377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D42C7">
        <w:rPr>
          <w:b/>
          <w:i/>
          <w:color w:val="FF0000"/>
          <w:u w:val="single"/>
        </w:rPr>
        <w:t>Solution</w:t>
      </w:r>
    </w:p>
    <w:p w14:paraId="6F073AB7" w14:textId="77777777" w:rsidR="007D48F7" w:rsidRDefault="007D48F7" w:rsidP="007D48F7">
      <w:pPr>
        <w:ind w:left="360"/>
      </w:pPr>
      <w:r>
        <w:t xml:space="preserve">The matrix form of the 2 equations: </w:t>
      </w:r>
    </w:p>
    <w:p w14:paraId="03645FBE" w14:textId="77777777" w:rsidR="007D48F7" w:rsidRDefault="003808E3" w:rsidP="007D48F7">
      <w:pPr>
        <w:spacing w:before="120" w:after="120"/>
        <w:ind w:left="720"/>
      </w:pPr>
      <w:r w:rsidRPr="003808E3">
        <w:rPr>
          <w:position w:val="-30"/>
        </w:rPr>
        <w:object w:dxaOrig="1980" w:dyaOrig="720" w14:anchorId="3A3ACDDA">
          <v:shape id="_x0000_i1031" type="#_x0000_t75" style="width:99pt;height:36pt" o:ole="">
            <v:imagedata r:id="rId19" o:title=""/>
          </v:shape>
          <o:OLEObject Type="Embed" ProgID="Equation.DSMT4" ShapeID="_x0000_i1031" DrawAspect="Content" ObjectID="_1604167792" r:id="rId20"/>
        </w:object>
      </w:r>
    </w:p>
    <w:p w14:paraId="3CB9A6CF" w14:textId="77777777" w:rsidR="007D48F7" w:rsidRDefault="007D48F7" w:rsidP="007D48F7">
      <w:pPr>
        <w:ind w:left="360"/>
      </w:pPr>
    </w:p>
    <w:p w14:paraId="3941222D" w14:textId="77777777" w:rsidR="007D48F7" w:rsidRDefault="007D48F7" w:rsidP="007D48F7">
      <w:pPr>
        <w:ind w:left="360"/>
      </w:pPr>
      <w:r w:rsidRPr="00B54397">
        <w:rPr>
          <w:b/>
          <w:i/>
        </w:rPr>
        <w:t>Row picture</w:t>
      </w:r>
      <w:r>
        <w:t xml:space="preserve"> is the 2 lines from the given equations and their intersection is the point</w:t>
      </w:r>
    </w:p>
    <w:p w14:paraId="12C8DD0F" w14:textId="77777777" w:rsidR="007D48F7" w:rsidRDefault="007D48F7" w:rsidP="007D48F7">
      <w:pPr>
        <w:ind w:left="360"/>
      </w:pPr>
      <w:r>
        <w:t xml:space="preserve"> (4, 2) which is the solution for the system.</w:t>
      </w:r>
    </w:p>
    <w:p w14:paraId="3ED55194" w14:textId="77777777" w:rsidR="007D48F7" w:rsidRDefault="007D48F7" w:rsidP="007D48F7">
      <w:pPr>
        <w:ind w:left="360"/>
      </w:pPr>
    </w:p>
    <w:p w14:paraId="18A77F66" w14:textId="77777777" w:rsidR="007D48F7" w:rsidRDefault="007D48F7" w:rsidP="007D48F7">
      <w:pPr>
        <w:ind w:left="360"/>
      </w:pPr>
    </w:p>
    <w:p w14:paraId="6CCF1D5B" w14:textId="77777777" w:rsidR="007D48F7" w:rsidRDefault="007D48F7" w:rsidP="007D48F7">
      <w:pPr>
        <w:ind w:left="360"/>
      </w:pPr>
    </w:p>
    <w:p w14:paraId="60A619D4" w14:textId="77777777" w:rsidR="007D48F7" w:rsidRDefault="007D48F7" w:rsidP="007D48F7">
      <w:pPr>
        <w:ind w:left="360"/>
      </w:pPr>
      <w:r w:rsidRPr="005D7A4A">
        <w:rPr>
          <w:b/>
          <w:i/>
        </w:rPr>
        <w:t>Column Picture</w:t>
      </w:r>
      <w:r>
        <w:t xml:space="preserve"> is the column vectors </w:t>
      </w:r>
      <w:r w:rsidR="003808E3" w:rsidRPr="003808E3">
        <w:rPr>
          <w:position w:val="-14"/>
        </w:rPr>
        <w:object w:dxaOrig="760" w:dyaOrig="400" w14:anchorId="7CF7E528">
          <v:shape id="_x0000_i1032" type="#_x0000_t75" style="width:38.35pt;height:20.35pt" o:ole="">
            <v:imagedata r:id="rId21" o:title=""/>
          </v:shape>
          <o:OLEObject Type="Embed" ProgID="Equation.DSMT4" ShapeID="_x0000_i1032" DrawAspect="Content" ObjectID="_1604167793" r:id="rId22"/>
        </w:object>
      </w:r>
      <w:r>
        <w:t xml:space="preserve"> and </w:t>
      </w:r>
      <w:r w:rsidR="003808E3" w:rsidRPr="003808E3">
        <w:rPr>
          <w:position w:val="-14"/>
        </w:rPr>
        <w:object w:dxaOrig="920" w:dyaOrig="400" w14:anchorId="4D1F1BE1">
          <v:shape id="_x0000_i1033" type="#_x0000_t75" style="width:45.65pt;height:20.35pt" o:ole="">
            <v:imagedata r:id="rId23" o:title=""/>
          </v:shape>
          <o:OLEObject Type="Embed" ProgID="Equation.DSMT4" ShapeID="_x0000_i1033" DrawAspect="Content" ObjectID="_1604167794" r:id="rId24"/>
        </w:object>
      </w:r>
    </w:p>
    <w:p w14:paraId="5F39B7E6" w14:textId="77777777" w:rsidR="007D48F7" w:rsidRDefault="007D48F7" w:rsidP="007D48F7">
      <w:pPr>
        <w:spacing w:after="120"/>
        <w:ind w:left="360"/>
        <w:jc w:val="center"/>
      </w:pPr>
      <w:r>
        <w:rPr>
          <w:noProof/>
        </w:rPr>
        <w:lastRenderedPageBreak/>
        <w:drawing>
          <wp:inline distT="0" distB="0" distL="0" distR="0" wp14:anchorId="3D7D5364" wp14:editId="0BF4F634">
            <wp:extent cx="3136392" cy="281635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281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0E33F" w14:textId="77777777"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30"/>
        </w:rPr>
        <w:object w:dxaOrig="3560" w:dyaOrig="720" w14:anchorId="4F95D852">
          <v:shape id="_x0000_i1034" type="#_x0000_t75" style="width:177.65pt;height:36pt" o:ole="">
            <v:imagedata r:id="rId26" o:title=""/>
          </v:shape>
          <o:OLEObject Type="Embed" ProgID="Equation.DSMT4" ShapeID="_x0000_i1034" DrawAspect="Content" ObjectID="_1604167795" r:id="rId27"/>
        </w:object>
      </w:r>
    </w:p>
    <w:p w14:paraId="6E2AC8EB" w14:textId="079402DB" w:rsidR="007D48F7" w:rsidRDefault="007D48F7" w:rsidP="007D48F7">
      <w:pPr>
        <w:ind w:left="360"/>
      </w:pPr>
      <w:r>
        <w:t>The parallelogram show</w:t>
      </w:r>
      <w:r w:rsidR="00B43674">
        <w:t>s</w:t>
      </w:r>
      <w:r>
        <w:t xml:space="preserve"> how the solution vector </w:t>
      </w:r>
      <w:r w:rsidR="003808E3" w:rsidRPr="003808E3">
        <w:rPr>
          <w:position w:val="-14"/>
        </w:rPr>
        <w:object w:dxaOrig="840" w:dyaOrig="400" w14:anchorId="42989ACE">
          <v:shape id="_x0000_i1035" type="#_x0000_t75" style="width:42pt;height:20.35pt" o:ole="">
            <v:imagedata r:id="rId28" o:title=""/>
          </v:shape>
          <o:OLEObject Type="Embed" ProgID="Equation.DSMT4" ShapeID="_x0000_i1035" DrawAspect="Content" ObjectID="_1604167796" r:id="rId29"/>
        </w:object>
      </w:r>
      <w:r>
        <w:t xml:space="preserve"> can be written as the linear combination of the column vectors. </w:t>
      </w:r>
    </w:p>
    <w:p w14:paraId="7A6AC1D3" w14:textId="77777777" w:rsidR="007D48F7" w:rsidRDefault="007D48F7" w:rsidP="00787A96"/>
    <w:p w14:paraId="6C9AAF90" w14:textId="77777777" w:rsidR="007D48F7" w:rsidRDefault="007D48F7" w:rsidP="00787A96"/>
    <w:p w14:paraId="054E2785" w14:textId="77777777"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224EC4B4" w14:textId="77777777" w:rsidR="007D48F7" w:rsidRDefault="007D48F7" w:rsidP="007D48F7">
      <w:r>
        <w:t xml:space="preserve">Normally 4 planes in 4-dimensional space meet at a ________. Normally 4 column vectors in 4-deimensional space can combine to produce </w:t>
      </w:r>
      <w:r w:rsidRPr="00D53312">
        <w:rPr>
          <w:i/>
          <w:sz w:val="26"/>
          <w:szCs w:val="26"/>
        </w:rPr>
        <w:t>b</w:t>
      </w:r>
      <w:r>
        <w:t xml:space="preserve">. what combinations of </w:t>
      </w:r>
      <w:r w:rsidR="003808E3" w:rsidRPr="003808E3">
        <w:rPr>
          <w:position w:val="-14"/>
        </w:rPr>
        <w:object w:dxaOrig="5440" w:dyaOrig="400" w14:anchorId="7377A294">
          <v:shape id="_x0000_i1036" type="#_x0000_t75" style="width:272.35pt;height:20.35pt" o:ole="">
            <v:imagedata r:id="rId30" o:title=""/>
          </v:shape>
          <o:OLEObject Type="Embed" ProgID="Equation.DSMT4" ShapeID="_x0000_i1036" DrawAspect="Content" ObjectID="_1604167797" r:id="rId31"/>
        </w:object>
      </w:r>
      <w:r>
        <w:t xml:space="preserve"> produces </w:t>
      </w:r>
      <w:r w:rsidR="003808E3" w:rsidRPr="003808E3">
        <w:rPr>
          <w:position w:val="-14"/>
        </w:rPr>
        <w:object w:dxaOrig="1540" w:dyaOrig="400" w14:anchorId="4FA50E7C">
          <v:shape id="_x0000_i1037" type="#_x0000_t75" style="width:77.35pt;height:20.35pt" o:ole="">
            <v:imagedata r:id="rId32" o:title=""/>
          </v:shape>
          <o:OLEObject Type="Embed" ProgID="Equation.DSMT4" ShapeID="_x0000_i1037" DrawAspect="Content" ObjectID="_1604167798" r:id="rId33"/>
        </w:object>
      </w:r>
      <w:r>
        <w:t>?</w:t>
      </w:r>
    </w:p>
    <w:p w14:paraId="42DCE763" w14:textId="77777777" w:rsidR="007D48F7" w:rsidRDefault="007D48F7" w:rsidP="007D48F7">
      <w:r>
        <w:t xml:space="preserve">What 4 equations for </w:t>
      </w:r>
      <w:r w:rsidR="003808E3" w:rsidRPr="003808E3">
        <w:rPr>
          <w:position w:val="-10"/>
        </w:rPr>
        <w:object w:dxaOrig="1020" w:dyaOrig="260" w14:anchorId="0A299BAB">
          <v:shape id="_x0000_i1038" type="#_x0000_t75" style="width:51pt;height:12.65pt" o:ole="">
            <v:imagedata r:id="rId34" o:title=""/>
          </v:shape>
          <o:OLEObject Type="Embed" ProgID="Equation.DSMT4" ShapeID="_x0000_i1038" DrawAspect="Content" ObjectID="_1604167799" r:id="rId35"/>
        </w:object>
      </w:r>
      <w:r>
        <w:t xml:space="preserve"> are you solving?</w:t>
      </w:r>
    </w:p>
    <w:p w14:paraId="2FA58B12" w14:textId="77777777"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7CD4FDAA" w14:textId="77777777" w:rsidR="007D48F7" w:rsidRDefault="007D48F7" w:rsidP="007D48F7">
      <w:pPr>
        <w:ind w:left="360"/>
      </w:pPr>
      <w:r>
        <w:t xml:space="preserve">Normally 4 planes in 4-dimensional space meet at a </w:t>
      </w:r>
      <w:r w:rsidRPr="00D53312">
        <w:rPr>
          <w:b/>
          <w:i/>
        </w:rPr>
        <w:t>point</w:t>
      </w:r>
      <w:r>
        <w:t>.</w:t>
      </w:r>
    </w:p>
    <w:p w14:paraId="12145194" w14:textId="77777777" w:rsidR="007D48F7" w:rsidRDefault="007D48F7" w:rsidP="007D48F7">
      <w:pPr>
        <w:tabs>
          <w:tab w:val="left" w:pos="1440"/>
        </w:tabs>
        <w:spacing w:before="120" w:after="120"/>
        <w:ind w:left="360"/>
      </w:pPr>
      <w:r>
        <w:t xml:space="preserve">The combination of the vectors producing </w:t>
      </w:r>
      <w:r w:rsidRPr="0004001F">
        <w:rPr>
          <w:i/>
          <w:sz w:val="26"/>
          <w:szCs w:val="26"/>
        </w:rPr>
        <w:t>b</w:t>
      </w:r>
      <w:r>
        <w:t xml:space="preserve"> is:</w:t>
      </w:r>
      <w:r>
        <w:tab/>
      </w:r>
    </w:p>
    <w:p w14:paraId="308A671E" w14:textId="77777777"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66"/>
        </w:rPr>
        <w:object w:dxaOrig="3260" w:dyaOrig="1440" w14:anchorId="7945A2D2">
          <v:shape id="_x0000_i1039" type="#_x0000_t75" style="width:162.65pt;height:1in" o:ole="">
            <v:imagedata r:id="rId36" o:title=""/>
          </v:shape>
          <o:OLEObject Type="Embed" ProgID="Equation.DSMT4" ShapeID="_x0000_i1039" DrawAspect="Content" ObjectID="_1604167800" r:id="rId37"/>
        </w:object>
      </w:r>
    </w:p>
    <w:p w14:paraId="48A2C742" w14:textId="77777777"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66"/>
        </w:rPr>
        <w:object w:dxaOrig="1800" w:dyaOrig="1440" w14:anchorId="7F8438DD">
          <v:shape id="_x0000_i1040" type="#_x0000_t75" style="width:90pt;height:1in" o:ole="">
            <v:imagedata r:id="rId38" o:title=""/>
          </v:shape>
          <o:OLEObject Type="Embed" ProgID="Equation.DSMT4" ShapeID="_x0000_i1040" DrawAspect="Content" ObjectID="_1604167801" r:id="rId39"/>
        </w:object>
      </w:r>
    </w:p>
    <w:p w14:paraId="27C31541" w14:textId="77777777" w:rsidR="00CE6A35" w:rsidRDefault="00CE6A35" w:rsidP="007D48F7">
      <w:pPr>
        <w:ind w:left="270"/>
      </w:pPr>
      <w:r>
        <w:br w:type="page"/>
      </w:r>
    </w:p>
    <w:p w14:paraId="02133622" w14:textId="77777777" w:rsidR="007D48F7" w:rsidRDefault="007D48F7" w:rsidP="007D48F7">
      <w:pPr>
        <w:ind w:left="270"/>
      </w:pPr>
      <w:r>
        <w:lastRenderedPageBreak/>
        <w:t>The system of equations that satisfies the given vectors is:</w:t>
      </w:r>
    </w:p>
    <w:p w14:paraId="36106FD3" w14:textId="77777777" w:rsidR="007D48F7" w:rsidRDefault="007D48F7" w:rsidP="00CE6A35">
      <w:pPr>
        <w:tabs>
          <w:tab w:val="left" w:pos="1440"/>
        </w:tabs>
        <w:spacing w:before="120"/>
        <w:ind w:left="270"/>
      </w:pPr>
      <w:r>
        <w:tab/>
      </w:r>
      <w:r w:rsidR="003808E3" w:rsidRPr="003808E3">
        <w:rPr>
          <w:position w:val="-66"/>
        </w:rPr>
        <w:object w:dxaOrig="1780" w:dyaOrig="1440" w14:anchorId="0E8669C1">
          <v:shape id="_x0000_i1041" type="#_x0000_t75" style="width:89.35pt;height:1in" o:ole="">
            <v:imagedata r:id="rId40" o:title=""/>
          </v:shape>
          <o:OLEObject Type="Embed" ProgID="Equation.DSMT4" ShapeID="_x0000_i1041" DrawAspect="Content" ObjectID="_1604167802" r:id="rId41"/>
        </w:object>
      </w:r>
    </w:p>
    <w:p w14:paraId="2F9EB158" w14:textId="77777777" w:rsidR="007D48F7" w:rsidRDefault="007D48F7" w:rsidP="00787A96"/>
    <w:p w14:paraId="76065694" w14:textId="77777777" w:rsidR="007D48F7" w:rsidRDefault="007D48F7" w:rsidP="00787A96"/>
    <w:p w14:paraId="6C347542" w14:textId="77777777"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33834ACE" w14:textId="77777777" w:rsidR="007D48F7" w:rsidRDefault="007D48F7" w:rsidP="007D48F7">
      <w:r>
        <w:t xml:space="preserve">What 2 by 2 matrix </w:t>
      </w:r>
      <w:r w:rsidRPr="00625BFB">
        <w:rPr>
          <w:i/>
          <w:sz w:val="26"/>
          <w:szCs w:val="26"/>
        </w:rPr>
        <w:t>A</w:t>
      </w:r>
      <w:r>
        <w:t xml:space="preserve"> rotates every vector through 45</w:t>
      </w:r>
      <w:r>
        <w:sym w:font="Symbol" w:char="F0B0"/>
      </w:r>
      <w:r>
        <w:t xml:space="preserve"> ? </w:t>
      </w:r>
    </w:p>
    <w:p w14:paraId="4ED994FB" w14:textId="77777777" w:rsidR="007D48F7" w:rsidRDefault="007D48F7" w:rsidP="007D48F7">
      <w:r>
        <w:t xml:space="preserve">The vector (1, 0) goes to </w:t>
      </w:r>
      <w:r w:rsidR="003808E3" w:rsidRPr="003808E3">
        <w:rPr>
          <w:position w:val="-28"/>
        </w:rPr>
        <w:object w:dxaOrig="1140" w:dyaOrig="680" w14:anchorId="5593C124">
          <v:shape id="_x0000_i1042" type="#_x0000_t75" style="width:57pt;height:33.65pt" o:ole="">
            <v:imagedata r:id="rId42" o:title=""/>
          </v:shape>
          <o:OLEObject Type="Embed" ProgID="Equation.DSMT4" ShapeID="_x0000_i1042" DrawAspect="Content" ObjectID="_1604167803" r:id="rId43"/>
        </w:object>
      </w:r>
      <w:r>
        <w:t xml:space="preserve">. The vector (0, 1) goes to </w:t>
      </w:r>
      <w:r w:rsidR="003808E3" w:rsidRPr="003808E3">
        <w:rPr>
          <w:position w:val="-28"/>
        </w:rPr>
        <w:object w:dxaOrig="1300" w:dyaOrig="680" w14:anchorId="20656C7B">
          <v:shape id="_x0000_i1043" type="#_x0000_t75" style="width:65.35pt;height:33.65pt" o:ole="">
            <v:imagedata r:id="rId44" o:title=""/>
          </v:shape>
          <o:OLEObject Type="Embed" ProgID="Equation.DSMT4" ShapeID="_x0000_i1043" DrawAspect="Content" ObjectID="_1604167804" r:id="rId45"/>
        </w:object>
      </w:r>
      <w:r>
        <w:t>.</w:t>
      </w:r>
    </w:p>
    <w:p w14:paraId="0C353A5A" w14:textId="77777777" w:rsidR="007D48F7" w:rsidRDefault="007D48F7" w:rsidP="007D48F7">
      <w:r>
        <w:t xml:space="preserve">Those determine the matrix. Draw these particular vectors is the </w:t>
      </w:r>
      <w:proofErr w:type="spellStart"/>
      <w:r w:rsidRPr="00625BFB">
        <w:rPr>
          <w:i/>
          <w:sz w:val="26"/>
          <w:szCs w:val="26"/>
        </w:rPr>
        <w:t>xy</w:t>
      </w:r>
      <w:proofErr w:type="spellEnd"/>
      <w:r>
        <w:t xml:space="preserve">-plane and find </w:t>
      </w:r>
      <w:r w:rsidRPr="00625BFB">
        <w:rPr>
          <w:i/>
          <w:sz w:val="26"/>
          <w:szCs w:val="26"/>
        </w:rPr>
        <w:t>A</w:t>
      </w:r>
      <w:r>
        <w:t>.</w:t>
      </w:r>
    </w:p>
    <w:p w14:paraId="710C4803" w14:textId="128BE870" w:rsidR="007D48F7" w:rsidRPr="009D42C7" w:rsidRDefault="002D326E" w:rsidP="007D48F7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49C508C7" wp14:editId="732B3D0E">
            <wp:simplePos x="0" y="0"/>
            <wp:positionH relativeFrom="column">
              <wp:posOffset>2430780</wp:posOffset>
            </wp:positionH>
            <wp:positionV relativeFrom="paragraph">
              <wp:posOffset>179705</wp:posOffset>
            </wp:positionV>
            <wp:extent cx="2106930" cy="2103120"/>
            <wp:effectExtent l="0" t="0" r="762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693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D48F7" w:rsidRPr="009D42C7">
        <w:rPr>
          <w:b/>
          <w:i/>
          <w:color w:val="FF0000"/>
          <w:u w:val="single"/>
        </w:rPr>
        <w:t>Solution</w:t>
      </w:r>
    </w:p>
    <w:p w14:paraId="7F339991" w14:textId="630494E0" w:rsidR="007D48F7" w:rsidRDefault="003808E3" w:rsidP="00787A96">
      <w:pPr>
        <w:spacing w:line="240" w:lineRule="auto"/>
        <w:ind w:left="360"/>
      </w:pPr>
      <w:r w:rsidRPr="003808E3">
        <w:rPr>
          <w:position w:val="-52"/>
        </w:rPr>
        <w:object w:dxaOrig="1860" w:dyaOrig="1160" w14:anchorId="6DFF5B76">
          <v:shape id="_x0000_i1044" type="#_x0000_t75" style="width:93pt;height:57.65pt" o:ole="">
            <v:imagedata r:id="rId47" o:title=""/>
          </v:shape>
          <o:OLEObject Type="Embed" ProgID="Equation.DSMT4" ShapeID="_x0000_i1044" DrawAspect="Content" ObjectID="_1604167805" r:id="rId48"/>
        </w:object>
      </w:r>
    </w:p>
    <w:p w14:paraId="799740E4" w14:textId="46977956" w:rsidR="007D48F7" w:rsidRDefault="007D48F7" w:rsidP="002D326E"/>
    <w:p w14:paraId="3C16B0F5" w14:textId="4D8F833D" w:rsidR="002D326E" w:rsidRDefault="002D326E" w:rsidP="002D326E"/>
    <w:p w14:paraId="15AAAC01" w14:textId="4F956AF8" w:rsidR="002D326E" w:rsidRDefault="002D326E" w:rsidP="002D326E"/>
    <w:p w14:paraId="3235864F" w14:textId="4A6E52D9" w:rsidR="002D326E" w:rsidRDefault="002D326E" w:rsidP="002D326E"/>
    <w:p w14:paraId="056D39FC" w14:textId="4A562248" w:rsidR="002D326E" w:rsidRDefault="002D326E" w:rsidP="002D326E"/>
    <w:p w14:paraId="656E04A9" w14:textId="77777777" w:rsidR="002D326E" w:rsidRDefault="002D326E" w:rsidP="002D326E"/>
    <w:p w14:paraId="3AA1565A" w14:textId="77777777" w:rsidR="007D48F7" w:rsidRDefault="007D48F7" w:rsidP="00E722DE"/>
    <w:p w14:paraId="5A7A8758" w14:textId="77777777" w:rsidR="00787A96" w:rsidRDefault="00787A96" w:rsidP="00E722DE"/>
    <w:p w14:paraId="29A73434" w14:textId="77777777" w:rsidR="00CE6A35" w:rsidRPr="00625BFB" w:rsidRDefault="00CE6A35" w:rsidP="00CE6A35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0E8A84B0" w14:textId="77777777" w:rsidR="00CE6A35" w:rsidRDefault="00CE6A35" w:rsidP="00CE6A35">
      <w:r>
        <w:t xml:space="preserve">What two vectors are obtained by rotating the plane vectors </w:t>
      </w:r>
      <w:r w:rsidR="003808E3" w:rsidRPr="003808E3">
        <w:rPr>
          <w:position w:val="-30"/>
        </w:rPr>
        <w:object w:dxaOrig="400" w:dyaOrig="720" w14:anchorId="4789DC27">
          <v:shape id="_x0000_i1046" type="#_x0000_t75" style="width:20.35pt;height:36pt" o:ole="">
            <v:imagedata r:id="rId49" o:title=""/>
          </v:shape>
          <o:OLEObject Type="Embed" ProgID="Equation.DSMT4" ShapeID="_x0000_i1046" DrawAspect="Content" ObjectID="_1604167806" r:id="rId50"/>
        </w:object>
      </w:r>
      <w:r>
        <w:t xml:space="preserve"> and  </w:t>
      </w:r>
      <w:r w:rsidR="003808E3" w:rsidRPr="003808E3">
        <w:rPr>
          <w:position w:val="-30"/>
        </w:rPr>
        <w:object w:dxaOrig="400" w:dyaOrig="720" w14:anchorId="0ECF92EC">
          <v:shape id="_x0000_i1047" type="#_x0000_t75" style="width:20.35pt;height:36pt" o:ole="">
            <v:imagedata r:id="rId51" o:title=""/>
          </v:shape>
          <o:OLEObject Type="Embed" ProgID="Equation.DSMT4" ShapeID="_x0000_i1047" DrawAspect="Content" ObjectID="_1604167807" r:id="rId52"/>
        </w:object>
      </w:r>
      <w:r>
        <w:t xml:space="preserve">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proofErr w:type="gramStart"/>
      <w:r>
        <w:t>) ?</w:t>
      </w:r>
      <w:proofErr w:type="gramEnd"/>
      <w:r>
        <w:t xml:space="preserve"> </w:t>
      </w:r>
    </w:p>
    <w:p w14:paraId="73110696" w14:textId="77777777" w:rsidR="00CE6A35" w:rsidRDefault="00CE6A35" w:rsidP="00CE6A35">
      <w:r>
        <w:t xml:space="preserve">Write a matrix </w:t>
      </w:r>
      <w:r w:rsidRPr="00625BFB">
        <w:rPr>
          <w:i/>
          <w:sz w:val="26"/>
          <w:szCs w:val="26"/>
        </w:rPr>
        <w:t>A</w:t>
      </w:r>
      <w:r>
        <w:t xml:space="preserve"> such that for every vector </w:t>
      </w:r>
      <w:r w:rsidRPr="00FE7722">
        <w:rPr>
          <w:i/>
          <w:sz w:val="26"/>
          <w:szCs w:val="26"/>
        </w:rPr>
        <w:t>v</w:t>
      </w:r>
      <w:r>
        <w:t xml:space="preserve"> in the plane, </w:t>
      </w:r>
      <w:r w:rsidRPr="00625BFB">
        <w:rPr>
          <w:i/>
          <w:sz w:val="26"/>
          <w:szCs w:val="26"/>
        </w:rPr>
        <w:t>Av</w:t>
      </w:r>
      <w:r>
        <w:t xml:space="preserve"> is the vector obtained by rotating </w:t>
      </w:r>
      <w:r w:rsidRPr="00625BFB">
        <w:rPr>
          <w:i/>
          <w:sz w:val="26"/>
          <w:szCs w:val="26"/>
        </w:rPr>
        <w:t>v</w:t>
      </w:r>
      <w:r>
        <w:t xml:space="preserve"> clockwise by 30</w:t>
      </w:r>
      <w:r>
        <w:sym w:font="Symbol" w:char="F0B0"/>
      </w:r>
      <w:r>
        <w:t>.</w:t>
      </w:r>
    </w:p>
    <w:p w14:paraId="6F36A09A" w14:textId="77777777" w:rsidR="00CE6A35" w:rsidRDefault="00CE6A35" w:rsidP="00CE6A35">
      <w:r>
        <w:t xml:space="preserve">Find a matrix </w:t>
      </w:r>
      <w:r w:rsidRPr="00625BFB">
        <w:rPr>
          <w:i/>
          <w:sz w:val="26"/>
          <w:szCs w:val="26"/>
        </w:rPr>
        <w:t>B</w:t>
      </w:r>
      <w:r>
        <w:t xml:space="preserve"> such that for every 3-dimensional vector </w:t>
      </w:r>
      <w:r w:rsidRPr="00625BFB">
        <w:rPr>
          <w:i/>
          <w:sz w:val="26"/>
          <w:szCs w:val="26"/>
        </w:rPr>
        <w:t>v</w:t>
      </w:r>
      <w:r>
        <w:t xml:space="preserve">, the vector </w:t>
      </w:r>
      <w:proofErr w:type="spellStart"/>
      <w:r w:rsidRPr="00625BFB">
        <w:rPr>
          <w:i/>
          <w:sz w:val="26"/>
          <w:szCs w:val="26"/>
        </w:rPr>
        <w:t>Bv</w:t>
      </w:r>
      <w:proofErr w:type="spellEnd"/>
      <w:r>
        <w:t xml:space="preserve"> is the reflection </w:t>
      </w:r>
      <w:proofErr w:type="gramStart"/>
      <w:r>
        <w:t xml:space="preserve">of  </w:t>
      </w:r>
      <w:r w:rsidRPr="00625BFB">
        <w:rPr>
          <w:i/>
          <w:sz w:val="26"/>
          <w:szCs w:val="26"/>
        </w:rPr>
        <w:t>v</w:t>
      </w:r>
      <w:proofErr w:type="gramEnd"/>
      <w:r>
        <w:t xml:space="preserve"> through the plane </w:t>
      </w:r>
      <w:r w:rsidR="003808E3" w:rsidRPr="003808E3">
        <w:rPr>
          <w:position w:val="-10"/>
        </w:rPr>
        <w:object w:dxaOrig="1280" w:dyaOrig="320" w14:anchorId="4C44178A">
          <v:shape id="_x0000_i1048" type="#_x0000_t75" style="width:63.65pt;height:15.65pt" o:ole="">
            <v:imagedata r:id="rId53" o:title=""/>
          </v:shape>
          <o:OLEObject Type="Embed" ProgID="Equation.DSMT4" ShapeID="_x0000_i1048" DrawAspect="Content" ObjectID="_1604167808" r:id="rId54"/>
        </w:object>
      </w:r>
      <w:r>
        <w:t xml:space="preserve">. </w:t>
      </w:r>
      <w:r w:rsidR="003808E3" w:rsidRPr="003808E3">
        <w:rPr>
          <w:position w:val="-14"/>
        </w:rPr>
        <w:object w:dxaOrig="1840" w:dyaOrig="400" w14:anchorId="6B47DEA0">
          <v:shape id="_x0000_i1049" type="#_x0000_t75" style="width:92.35pt;height:20.35pt" o:ole="">
            <v:imagedata r:id="rId55" o:title=""/>
          </v:shape>
          <o:OLEObject Type="Embed" ProgID="Equation.DSMT4" ShapeID="_x0000_i1049" DrawAspect="Content" ObjectID="_1604167809" r:id="rId56"/>
        </w:object>
      </w:r>
    </w:p>
    <w:p w14:paraId="1DBC1461" w14:textId="77777777" w:rsidR="00CE6A35" w:rsidRPr="009D42C7" w:rsidRDefault="00CE6A35" w:rsidP="00CE6A35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53669E62" w14:textId="77777777" w:rsidR="00CE6A35" w:rsidRDefault="00CE6A35" w:rsidP="00CE6A35">
      <w:pPr>
        <w:ind w:left="360"/>
      </w:pPr>
      <w:r>
        <w:t>Rotating the vectors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r>
        <w:t>) yields:</w:t>
      </w:r>
    </w:p>
    <w:p w14:paraId="22D70AF1" w14:textId="77777777" w:rsidR="00CE6A35" w:rsidRDefault="00CE6A35" w:rsidP="00CE6A35">
      <w:pPr>
        <w:ind w:left="360"/>
      </w:pPr>
      <w:r w:rsidRPr="00B82668">
        <w:t>For the vector</w:t>
      </w:r>
      <w:r>
        <w:rPr>
          <w:position w:val="-30"/>
        </w:rPr>
        <w:t xml:space="preserve"> </w:t>
      </w:r>
      <w:r w:rsidR="003808E3">
        <w:rPr>
          <w:position w:val="-30"/>
        </w:rPr>
        <w:object w:dxaOrig="400" w:dyaOrig="720" w14:anchorId="3F3483A1">
          <v:shape id="_x0000_i1050" type="#_x0000_t75" style="width:20.35pt;height:36pt" o:ole="">
            <v:imagedata r:id="rId57" o:title=""/>
          </v:shape>
          <o:OLEObject Type="Embed" ProgID="Equation.DSMT4" ShapeID="_x0000_i1050" DrawAspect="Content" ObjectID="_1604167810" r:id="rId58"/>
        </w:object>
      </w:r>
      <w:r>
        <w:t xml:space="preserve">  yields to </w:t>
      </w:r>
      <w:r w:rsidR="003808E3" w:rsidRPr="003808E3">
        <w:rPr>
          <w:position w:val="-50"/>
        </w:rPr>
        <w:object w:dxaOrig="2100" w:dyaOrig="1120" w14:anchorId="5CAA99B8">
          <v:shape id="_x0000_i1051" type="#_x0000_t75" style="width:105pt;height:56.35pt" o:ole="">
            <v:imagedata r:id="rId59" o:title=""/>
          </v:shape>
          <o:OLEObject Type="Embed" ProgID="Equation.DSMT4" ShapeID="_x0000_i1051" DrawAspect="Content" ObjectID="_1604167811" r:id="rId60"/>
        </w:object>
      </w:r>
    </w:p>
    <w:p w14:paraId="2ECB8443" w14:textId="77777777" w:rsidR="00CE6A35" w:rsidRDefault="00CE6A35" w:rsidP="00CE6A35">
      <w:pPr>
        <w:ind w:left="360"/>
        <w:rPr>
          <w:position w:val="-30"/>
        </w:rPr>
      </w:pPr>
      <w:r>
        <w:lastRenderedPageBreak/>
        <w:t>And f</w:t>
      </w:r>
      <w:r w:rsidRPr="00B82668">
        <w:t>or the vector</w:t>
      </w:r>
      <w:r>
        <w:t xml:space="preserve">  </w:t>
      </w:r>
      <w:r w:rsidR="003808E3" w:rsidRPr="003808E3">
        <w:rPr>
          <w:position w:val="-30"/>
        </w:rPr>
        <w:object w:dxaOrig="400" w:dyaOrig="720" w14:anchorId="17D806B5">
          <v:shape id="_x0000_i1052" type="#_x0000_t75" style="width:20.35pt;height:36pt" o:ole="">
            <v:imagedata r:id="rId61" o:title=""/>
          </v:shape>
          <o:OLEObject Type="Embed" ProgID="Equation.DSMT4" ShapeID="_x0000_i1052" DrawAspect="Content" ObjectID="_1604167812" r:id="rId62"/>
        </w:object>
      </w:r>
      <w:r>
        <w:rPr>
          <w:position w:val="-30"/>
        </w:rPr>
        <w:t xml:space="preserve"> </w:t>
      </w:r>
      <w:r w:rsidRPr="00770664">
        <w:t xml:space="preserve"> </w:t>
      </w:r>
      <w:r>
        <w:t xml:space="preserve">yields to </w:t>
      </w:r>
      <w:r w:rsidR="003808E3" w:rsidRPr="003808E3">
        <w:rPr>
          <w:position w:val="-50"/>
        </w:rPr>
        <w:object w:dxaOrig="1939" w:dyaOrig="1120" w14:anchorId="5585FF95">
          <v:shape id="_x0000_i1053" type="#_x0000_t75" style="width:96.65pt;height:56.35pt" o:ole="">
            <v:imagedata r:id="rId63" o:title=""/>
          </v:shape>
          <o:OLEObject Type="Embed" ProgID="Equation.DSMT4" ShapeID="_x0000_i1053" DrawAspect="Content" ObjectID="_1604167813" r:id="rId64"/>
        </w:object>
      </w:r>
    </w:p>
    <w:p w14:paraId="509DC778" w14:textId="77777777" w:rsidR="00CE6A35" w:rsidRDefault="00B2056B" w:rsidP="00CE6A35">
      <w:pPr>
        <w:spacing w:before="120" w:after="120"/>
        <w:ind w:left="360"/>
        <w:jc w:val="center"/>
        <w:rPr>
          <w:position w:val="-30"/>
        </w:rPr>
      </w:pPr>
      <w:r>
        <w:object w:dxaOrig="4063" w:dyaOrig="4143" w14:anchorId="10AAC8F4">
          <v:shape id="_x0000_i1054" type="#_x0000_t75" style="width:168pt;height:174pt" o:ole="">
            <v:imagedata r:id="rId65" o:title=""/>
          </v:shape>
          <o:OLEObject Type="Embed" ProgID="Visio.Drawing.11" ShapeID="_x0000_i1054" DrawAspect="Content" ObjectID="_1604167814" r:id="rId66"/>
        </w:object>
      </w:r>
      <w:r w:rsidR="00CE6A35">
        <w:rPr>
          <w:position w:val="-30"/>
        </w:rPr>
        <w:t xml:space="preserve">       </w:t>
      </w:r>
      <w:r>
        <w:object w:dxaOrig="3914" w:dyaOrig="3991" w14:anchorId="02EBF99C">
          <v:shape id="_x0000_i1055" type="#_x0000_t75" style="width:168pt;height:168pt" o:ole="">
            <v:imagedata r:id="rId67" o:title=""/>
          </v:shape>
          <o:OLEObject Type="Embed" ProgID="Visio.Drawing.11" ShapeID="_x0000_i1055" DrawAspect="Content" ObjectID="_1604167815" r:id="rId68"/>
        </w:object>
      </w:r>
    </w:p>
    <w:p w14:paraId="4FFA2B39" w14:textId="77777777" w:rsidR="00CE6A35" w:rsidRDefault="00CE6A35" w:rsidP="00CE6A35">
      <w:pPr>
        <w:ind w:left="360"/>
      </w:pPr>
      <w:r w:rsidRPr="00FE7722">
        <w:t>The desired matrix</w:t>
      </w:r>
      <w:r>
        <w:t xml:space="preserve"> is</w:t>
      </w:r>
      <w:r w:rsidRPr="00FE7722">
        <w:t>:</w:t>
      </w:r>
      <w:r>
        <w:rPr>
          <w:position w:val="-30"/>
        </w:rPr>
        <w:t xml:space="preserve"> </w:t>
      </w:r>
      <w:r w:rsidR="003808E3" w:rsidRPr="003808E3">
        <w:rPr>
          <w:position w:val="-54"/>
        </w:rPr>
        <w:object w:dxaOrig="1680" w:dyaOrig="1200" w14:anchorId="31D3754B">
          <v:shape id="_x0000_i1056" type="#_x0000_t75" style="width:84pt;height:60pt" o:ole="">
            <v:imagedata r:id="rId69" o:title=""/>
          </v:shape>
          <o:OLEObject Type="Embed" ProgID="Equation.DSMT4" ShapeID="_x0000_i1056" DrawAspect="Content" ObjectID="_1604167816" r:id="rId70"/>
        </w:object>
      </w:r>
    </w:p>
    <w:p w14:paraId="4B59015F" w14:textId="77777777" w:rsidR="00CE6A35" w:rsidRDefault="00CE6A35" w:rsidP="00CE6A35">
      <w:pPr>
        <w:ind w:left="360"/>
      </w:pPr>
      <w:r>
        <w:t xml:space="preserve">To get 1 from </w:t>
      </w:r>
      <w:r w:rsidR="003808E3" w:rsidRPr="003808E3">
        <w:rPr>
          <w:position w:val="-18"/>
        </w:rPr>
        <w:object w:dxaOrig="380" w:dyaOrig="560" w14:anchorId="18478AC1">
          <v:shape id="_x0000_i1057" type="#_x0000_t75" style="width:18.65pt;height:27.65pt" o:ole="">
            <v:imagedata r:id="rId71" o:title=""/>
          </v:shape>
          <o:OLEObject Type="Embed" ProgID="Equation.DSMT4" ShapeID="_x0000_i1057" DrawAspect="Content" ObjectID="_1604167817" r:id="rId72"/>
        </w:object>
      </w:r>
      <w:r>
        <w:t xml:space="preserve"> is to multiply by </w:t>
      </w:r>
      <w:r w:rsidR="003808E3" w:rsidRPr="003808E3">
        <w:rPr>
          <w:position w:val="-26"/>
        </w:rPr>
        <w:object w:dxaOrig="1060" w:dyaOrig="560" w14:anchorId="0BA2C3B1">
          <v:shape id="_x0000_i1058" type="#_x0000_t75" style="width:53.35pt;height:27.65pt" o:ole="">
            <v:imagedata r:id="rId73" o:title=""/>
          </v:shape>
          <o:OLEObject Type="Embed" ProgID="Equation.DSMT4" ShapeID="_x0000_i1058" DrawAspect="Content" ObjectID="_1604167818" r:id="rId74"/>
        </w:object>
      </w:r>
    </w:p>
    <w:p w14:paraId="30968748" w14:textId="77777777" w:rsidR="00CE6A35" w:rsidRDefault="00CE6A35" w:rsidP="00CE6A35">
      <w:pPr>
        <w:ind w:left="360"/>
      </w:pPr>
      <w:r>
        <w:t xml:space="preserve">The unit vector to the plane </w:t>
      </w:r>
      <w:r w:rsidR="003808E3" w:rsidRPr="003808E3">
        <w:rPr>
          <w:position w:val="-10"/>
        </w:rPr>
        <w:object w:dxaOrig="1280" w:dyaOrig="320" w14:anchorId="7E3A0BE7">
          <v:shape id="_x0000_i1059" type="#_x0000_t75" style="width:63.65pt;height:15.65pt" o:ole="">
            <v:imagedata r:id="rId75" o:title=""/>
          </v:shape>
          <o:OLEObject Type="Embed" ProgID="Equation.DSMT4" ShapeID="_x0000_i1059" DrawAspect="Content" ObjectID="_1604167819" r:id="rId76"/>
        </w:object>
      </w:r>
      <w:r>
        <w:rPr>
          <w:position w:val="-10"/>
        </w:rPr>
        <w:t xml:space="preserve"> </w:t>
      </w:r>
      <w:r w:rsidRPr="00345086">
        <w:t xml:space="preserve">is </w:t>
      </w:r>
      <w:r w:rsidR="003808E3" w:rsidRPr="003808E3">
        <w:rPr>
          <w:position w:val="-28"/>
        </w:rPr>
        <w:object w:dxaOrig="1980" w:dyaOrig="680" w14:anchorId="13E79C60">
          <v:shape id="_x0000_i1060" type="#_x0000_t75" style="width:99pt;height:33.65pt" o:ole="">
            <v:imagedata r:id="rId77" o:title=""/>
          </v:shape>
          <o:OLEObject Type="Embed" ProgID="Equation.DSMT4" ShapeID="_x0000_i1060" DrawAspect="Content" ObjectID="_1604167820" r:id="rId78"/>
        </w:object>
      </w:r>
    </w:p>
    <w:p w14:paraId="19D0B2F8" w14:textId="584BD75F" w:rsidR="00CE6A35" w:rsidRDefault="00647CEB" w:rsidP="00647CEB">
      <w:pPr>
        <w:spacing w:line="360" w:lineRule="auto"/>
        <w:ind w:left="360"/>
      </w:pPr>
      <w:r w:rsidRPr="003808E3">
        <w:rPr>
          <w:position w:val="-50"/>
        </w:rPr>
        <w:object w:dxaOrig="1140" w:dyaOrig="1120" w14:anchorId="3766C14D">
          <v:shape id="_x0000_i1109" type="#_x0000_t75" style="width:57pt;height:56.35pt" o:ole="">
            <v:imagedata r:id="rId79" o:title=""/>
          </v:shape>
          <o:OLEObject Type="Embed" ProgID="Equation.DSMT4" ShapeID="_x0000_i1109" DrawAspect="Content" ObjectID="_1604167821" r:id="rId80"/>
        </w:object>
      </w:r>
    </w:p>
    <w:p w14:paraId="338D5A98" w14:textId="00C2B0D0" w:rsidR="00647CEB" w:rsidRDefault="00647CEB" w:rsidP="00647CEB">
      <w:pPr>
        <w:tabs>
          <w:tab w:val="left" w:pos="720"/>
        </w:tabs>
        <w:spacing w:line="360" w:lineRule="auto"/>
        <w:ind w:left="360"/>
      </w:pPr>
      <w:r>
        <w:tab/>
      </w:r>
      <w:r w:rsidRPr="00647CEB">
        <w:rPr>
          <w:position w:val="-50"/>
        </w:rPr>
        <w:object w:dxaOrig="1320" w:dyaOrig="1120" w14:anchorId="0C870D55">
          <v:shape id="_x0000_i1111" type="#_x0000_t75" style="width:66pt;height:56pt" o:ole="">
            <v:imagedata r:id="rId81" o:title=""/>
          </v:shape>
          <o:OLEObject Type="Embed" ProgID="Equation.DSMT4" ShapeID="_x0000_i1111" DrawAspect="Content" ObjectID="_1604167822" r:id="rId82"/>
        </w:object>
      </w:r>
      <w:r>
        <w:t xml:space="preserve"> </w:t>
      </w:r>
    </w:p>
    <w:p w14:paraId="766E9774" w14:textId="5F00A17D" w:rsidR="00CE6A35" w:rsidRDefault="00CE6A35" w:rsidP="00647CEB">
      <w:pPr>
        <w:tabs>
          <w:tab w:val="left" w:pos="720"/>
        </w:tabs>
        <w:spacing w:line="360" w:lineRule="auto"/>
        <w:ind w:left="360"/>
      </w:pPr>
      <w:r>
        <w:tab/>
      </w:r>
      <w:r w:rsidR="00647CEB" w:rsidRPr="00647CEB">
        <w:rPr>
          <w:position w:val="-60"/>
        </w:rPr>
        <w:object w:dxaOrig="1960" w:dyaOrig="1320" w14:anchorId="7C128A2D">
          <v:shape id="_x0000_i1116" type="#_x0000_t75" style="width:97.65pt;height:66pt" o:ole="">
            <v:imagedata r:id="rId83" o:title=""/>
          </v:shape>
          <o:OLEObject Type="Embed" ProgID="Equation.DSMT4" ShapeID="_x0000_i1116" DrawAspect="Content" ObjectID="_1604167823" r:id="rId84"/>
        </w:object>
      </w:r>
    </w:p>
    <w:p w14:paraId="1FBF7D02" w14:textId="4B6838F4" w:rsidR="00647CEB" w:rsidRDefault="00647CEB" w:rsidP="00647CEB">
      <w:pPr>
        <w:tabs>
          <w:tab w:val="left" w:pos="720"/>
        </w:tabs>
        <w:spacing w:line="360" w:lineRule="auto"/>
        <w:ind w:left="360"/>
      </w:pPr>
      <w:r>
        <w:tab/>
      </w:r>
      <w:r w:rsidRPr="00647CEB">
        <w:rPr>
          <w:position w:val="-74"/>
        </w:rPr>
        <w:object w:dxaOrig="1240" w:dyaOrig="1600" w14:anchorId="37E0B89E">
          <v:shape id="_x0000_i1118" type="#_x0000_t75" style="width:62pt;height:80pt" o:ole="">
            <v:imagedata r:id="rId85" o:title=""/>
          </v:shape>
          <o:OLEObject Type="Embed" ProgID="Equation.DSMT4" ShapeID="_x0000_i1118" DrawAspect="Content" ObjectID="_1604167824" r:id="rId86"/>
        </w:object>
      </w:r>
      <w:r>
        <w:t xml:space="preserve"> </w:t>
      </w:r>
    </w:p>
    <w:p w14:paraId="06225760" w14:textId="77777777" w:rsidR="00647CEB" w:rsidRDefault="00647CEB" w:rsidP="00CE6A35">
      <w:pPr>
        <w:tabs>
          <w:tab w:val="left" w:pos="1440"/>
        </w:tabs>
        <w:spacing w:line="240" w:lineRule="auto"/>
        <w:ind w:left="360"/>
      </w:pPr>
      <w:r w:rsidRPr="00647CEB">
        <w:rPr>
          <w:position w:val="-50"/>
        </w:rPr>
        <w:object w:dxaOrig="1920" w:dyaOrig="1120" w14:anchorId="6E4BCD11">
          <v:shape id="_x0000_i1103" type="#_x0000_t75" style="width:95.65pt;height:56pt" o:ole="">
            <v:imagedata r:id="rId87" o:title=""/>
          </v:shape>
          <o:OLEObject Type="Embed" ProgID="Equation.DSMT4" ShapeID="_x0000_i1103" DrawAspect="Content" ObjectID="_1604167825" r:id="rId88"/>
        </w:object>
      </w:r>
    </w:p>
    <w:p w14:paraId="58E41872" w14:textId="77777777" w:rsidR="00647CEB" w:rsidRDefault="00647CEB" w:rsidP="00647CEB">
      <w:pPr>
        <w:tabs>
          <w:tab w:val="left" w:pos="990"/>
        </w:tabs>
        <w:spacing w:line="240" w:lineRule="auto"/>
        <w:ind w:left="360"/>
      </w:pPr>
      <w:r>
        <w:tab/>
      </w:r>
      <w:bookmarkStart w:id="0" w:name="MTBlankEqn"/>
      <w:r w:rsidRPr="00647CEB">
        <w:rPr>
          <w:position w:val="-74"/>
        </w:rPr>
        <w:object w:dxaOrig="1240" w:dyaOrig="1600" w14:anchorId="3B128818">
          <v:shape id="_x0000_i1105" type="#_x0000_t75" style="width:62pt;height:80pt" o:ole="">
            <v:imagedata r:id="rId89" o:title=""/>
          </v:shape>
          <o:OLEObject Type="Embed" ProgID="Equation.DSMT4" ShapeID="_x0000_i1105" DrawAspect="Content" ObjectID="_1604167826" r:id="rId90"/>
        </w:object>
      </w:r>
      <w:bookmarkEnd w:id="0"/>
    </w:p>
    <w:p w14:paraId="0BB5224C" w14:textId="74CBAFA9" w:rsidR="00CE6A35" w:rsidRDefault="00647CEB" w:rsidP="00E025F8">
      <w:pPr>
        <w:tabs>
          <w:tab w:val="left" w:pos="990"/>
        </w:tabs>
        <w:spacing w:line="240" w:lineRule="auto"/>
        <w:ind w:left="360"/>
      </w:pPr>
      <w:r>
        <w:tab/>
      </w:r>
      <w:r w:rsidR="003808E3" w:rsidRPr="003808E3">
        <w:rPr>
          <w:position w:val="-72"/>
        </w:rPr>
        <w:object w:dxaOrig="800" w:dyaOrig="1560" w14:anchorId="6D06F497">
          <v:shape id="_x0000_i1064" type="#_x0000_t75" style="width:39.65pt;height:78pt" o:ole="">
            <v:imagedata r:id="rId91" o:title=""/>
          </v:shape>
          <o:OLEObject Type="Embed" ProgID="Equation.DSMT4" ShapeID="_x0000_i1064" DrawAspect="Content" ObjectID="_1604167827" r:id="rId92"/>
        </w:object>
      </w:r>
    </w:p>
    <w:p w14:paraId="3EF1797A" w14:textId="77777777" w:rsidR="00CE6A35" w:rsidRDefault="00CE6A35" w:rsidP="00CE6A35">
      <w:pPr>
        <w:spacing w:line="240" w:lineRule="auto"/>
      </w:pPr>
    </w:p>
    <w:p w14:paraId="50CE1C2E" w14:textId="5509135A" w:rsidR="00CE6A35" w:rsidRDefault="00E025F8" w:rsidP="00CE6A35">
      <w:pPr>
        <w:spacing w:line="240" w:lineRule="auto"/>
        <w:ind w:left="360"/>
      </w:pPr>
      <w:r w:rsidRPr="00E025F8">
        <w:rPr>
          <w:position w:val="-50"/>
        </w:rPr>
        <w:object w:dxaOrig="1920" w:dyaOrig="1120" w14:anchorId="3EE248F4">
          <v:shape id="_x0000_i1129" type="#_x0000_t75" style="width:95.65pt;height:56pt" o:ole="">
            <v:imagedata r:id="rId93" o:title=""/>
          </v:shape>
          <o:OLEObject Type="Embed" ProgID="Equation.DSMT4" ShapeID="_x0000_i1129" DrawAspect="Content" ObjectID="_1604167828" r:id="rId94"/>
        </w:object>
      </w:r>
    </w:p>
    <w:p w14:paraId="4DE5E8E0" w14:textId="083D3E4E" w:rsidR="00E025F8" w:rsidRDefault="00E025F8" w:rsidP="00CE6A35">
      <w:pPr>
        <w:tabs>
          <w:tab w:val="left" w:pos="990"/>
        </w:tabs>
        <w:spacing w:line="240" w:lineRule="auto"/>
        <w:ind w:left="360"/>
      </w:pPr>
      <w:r>
        <w:tab/>
      </w:r>
      <w:r w:rsidRPr="00E025F8">
        <w:rPr>
          <w:position w:val="-74"/>
        </w:rPr>
        <w:object w:dxaOrig="1240" w:dyaOrig="1600" w14:anchorId="15707394">
          <v:shape id="_x0000_i1125" type="#_x0000_t75" style="width:62pt;height:80pt" o:ole="">
            <v:imagedata r:id="rId95" o:title=""/>
          </v:shape>
          <o:OLEObject Type="Embed" ProgID="Equation.DSMT4" ShapeID="_x0000_i1125" DrawAspect="Content" ObjectID="_1604167829" r:id="rId96"/>
        </w:object>
      </w:r>
      <w:r>
        <w:t xml:space="preserve"> </w:t>
      </w:r>
    </w:p>
    <w:p w14:paraId="0E1BE8E8" w14:textId="451EE938"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="003808E3" w:rsidRPr="003808E3">
        <w:rPr>
          <w:position w:val="-72"/>
        </w:rPr>
        <w:object w:dxaOrig="800" w:dyaOrig="1560" w14:anchorId="0A159B7A">
          <v:shape id="_x0000_i1066" type="#_x0000_t75" style="width:39.65pt;height:78pt" o:ole="">
            <v:imagedata r:id="rId97" o:title=""/>
          </v:shape>
          <o:OLEObject Type="Embed" ProgID="Equation.DSMT4" ShapeID="_x0000_i1066" DrawAspect="Content" ObjectID="_1604167830" r:id="rId98"/>
        </w:object>
      </w:r>
    </w:p>
    <w:p w14:paraId="5FC2B7BD" w14:textId="77777777" w:rsidR="00CE6A35" w:rsidRDefault="00CE6A35" w:rsidP="00CE6A35">
      <w:pPr>
        <w:spacing w:line="240" w:lineRule="auto"/>
      </w:pPr>
    </w:p>
    <w:p w14:paraId="4C0FB4FC" w14:textId="77777777"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="003808E3" w:rsidRPr="003808E3">
        <w:rPr>
          <w:position w:val="-72"/>
        </w:rPr>
        <w:object w:dxaOrig="800" w:dyaOrig="1560" w14:anchorId="79FA3AD5">
          <v:shape id="_x0000_i1067" type="#_x0000_t75" style="width:39.65pt;height:78pt" o:ole="">
            <v:imagedata r:id="rId99" o:title=""/>
          </v:shape>
          <o:OLEObject Type="Embed" ProgID="Equation.DSMT4" ShapeID="_x0000_i1067" DrawAspect="Content" ObjectID="_1604167831" r:id="rId100"/>
        </w:object>
      </w:r>
    </w:p>
    <w:p w14:paraId="119F13E5" w14:textId="77777777" w:rsidR="00CE6A35" w:rsidRDefault="00CE6A35" w:rsidP="00824D3B">
      <w:pPr>
        <w:spacing w:line="240" w:lineRule="auto"/>
        <w:ind w:left="540"/>
      </w:pPr>
      <w:r>
        <w:t xml:space="preserve">The solution: </w:t>
      </w:r>
      <w:r w:rsidR="003808E3" w:rsidRPr="003808E3">
        <w:rPr>
          <w:position w:val="-72"/>
        </w:rPr>
        <w:object w:dxaOrig="1920" w:dyaOrig="1560" w14:anchorId="0FB00155">
          <v:shape id="_x0000_i1068" type="#_x0000_t75" style="width:96pt;height:78pt" o:ole="">
            <v:imagedata r:id="rId101" o:title=""/>
          </v:shape>
          <o:OLEObject Type="Embed" ProgID="Equation.DSMT4" ShapeID="_x0000_i1068" DrawAspect="Content" ObjectID="_1604167832" r:id="rId102"/>
        </w:object>
      </w:r>
    </w:p>
    <w:p w14:paraId="1ECB04B2" w14:textId="31EBFE0E" w:rsidR="00340797" w:rsidRDefault="00340797" w:rsidP="001A5C26">
      <w:r>
        <w:br w:type="page"/>
      </w:r>
    </w:p>
    <w:p w14:paraId="5E97FC9E" w14:textId="77777777"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07C311BE" w14:textId="77777777" w:rsidR="00023FDC" w:rsidRDefault="008A1F5D" w:rsidP="009F0B0B">
      <w:pPr>
        <w:spacing w:line="360" w:lineRule="auto"/>
      </w:pPr>
      <w:r>
        <w:t>F</w:t>
      </w:r>
      <w:r w:rsidR="00023FDC">
        <w:t>ind a system of linear equation corresponding to the given augmented matrix</w:t>
      </w:r>
    </w:p>
    <w:p w14:paraId="618C5F6B" w14:textId="77777777" w:rsidR="00661082" w:rsidRDefault="003808E3" w:rsidP="008A1F5D">
      <w:pPr>
        <w:rPr>
          <w:position w:val="-30"/>
        </w:rPr>
      </w:pPr>
      <w:r w:rsidRPr="003808E3">
        <w:rPr>
          <w:position w:val="-30"/>
        </w:rPr>
        <w:object w:dxaOrig="2160" w:dyaOrig="720" w14:anchorId="6E2FC868">
          <v:shape id="_x0000_i1069" type="#_x0000_t75" style="width:108pt;height:36pt" o:ole="">
            <v:imagedata r:id="rId103" o:title=""/>
          </v:shape>
          <o:OLEObject Type="Embed" ProgID="Equation.DSMT4" ShapeID="_x0000_i1069" DrawAspect="Content" ObjectID="_1604167833" r:id="rId104"/>
        </w:object>
      </w:r>
    </w:p>
    <w:p w14:paraId="61356AF4" w14:textId="77777777"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5954FFBC" w14:textId="77777777" w:rsidR="008A1F5D" w:rsidRDefault="003808E3" w:rsidP="00A95CCC">
      <w:pPr>
        <w:ind w:left="540"/>
      </w:pPr>
      <w:r w:rsidRPr="003808E3">
        <w:rPr>
          <w:position w:val="-38"/>
        </w:rPr>
        <w:object w:dxaOrig="2659" w:dyaOrig="880" w14:anchorId="3A283644">
          <v:shape id="_x0000_i1070" type="#_x0000_t75" style="width:132.65pt;height:44.35pt" o:ole="">
            <v:imagedata r:id="rId105" o:title=""/>
          </v:shape>
          <o:OLEObject Type="Embed" ProgID="Equation.DSMT4" ShapeID="_x0000_i1070" DrawAspect="Content" ObjectID="_1604167834" r:id="rId106"/>
        </w:object>
      </w:r>
    </w:p>
    <w:p w14:paraId="2CE3BB1F" w14:textId="77777777" w:rsidR="008A1F5D" w:rsidRDefault="008A1F5D" w:rsidP="00787A96"/>
    <w:p w14:paraId="378E5659" w14:textId="77777777" w:rsidR="00A95CCC" w:rsidRDefault="00A95CCC" w:rsidP="00787A96"/>
    <w:p w14:paraId="6A93761C" w14:textId="77777777"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362711F3" w14:textId="77777777" w:rsidR="008A1F5D" w:rsidRDefault="008A1F5D" w:rsidP="008A1F5D">
      <w:pPr>
        <w:spacing w:line="360" w:lineRule="auto"/>
      </w:pPr>
      <w:r>
        <w:t>Find a system of linear equation corresponding to the given augmented matrix</w:t>
      </w:r>
    </w:p>
    <w:p w14:paraId="13E861D6" w14:textId="77777777" w:rsidR="008677DA" w:rsidRDefault="003808E3" w:rsidP="008A1F5D">
      <w:r w:rsidRPr="003808E3">
        <w:rPr>
          <w:position w:val="-66"/>
        </w:rPr>
        <w:object w:dxaOrig="1960" w:dyaOrig="1440" w14:anchorId="33B6AB8A">
          <v:shape id="_x0000_i1071" type="#_x0000_t75" style="width:98.35pt;height:1in" o:ole="">
            <v:imagedata r:id="rId107" o:title=""/>
          </v:shape>
          <o:OLEObject Type="Embed" ProgID="Equation.DSMT4" ShapeID="_x0000_i1071" DrawAspect="Content" ObjectID="_1604167835" r:id="rId108"/>
        </w:object>
      </w:r>
    </w:p>
    <w:p w14:paraId="54FDF7F4" w14:textId="77777777"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2E1E21BC" w14:textId="77777777" w:rsidR="00CE6A35" w:rsidRDefault="003808E3" w:rsidP="00824D3B">
      <w:pPr>
        <w:spacing w:line="240" w:lineRule="auto"/>
        <w:ind w:left="540"/>
      </w:pPr>
      <w:r w:rsidRPr="003808E3">
        <w:rPr>
          <w:position w:val="-80"/>
        </w:rPr>
        <w:object w:dxaOrig="2380" w:dyaOrig="1719" w14:anchorId="01DFA900">
          <v:shape id="_x0000_i1072" type="#_x0000_t75" style="width:119.35pt;height:86.35pt" o:ole="">
            <v:imagedata r:id="rId109" o:title=""/>
          </v:shape>
          <o:OLEObject Type="Embed" ProgID="Equation.DSMT4" ShapeID="_x0000_i1072" DrawAspect="Content" ObjectID="_1604167836" r:id="rId110"/>
        </w:object>
      </w:r>
    </w:p>
    <w:p w14:paraId="5500F7D2" w14:textId="77777777" w:rsidR="00CE6A35" w:rsidRDefault="00CE6A35" w:rsidP="00787A96"/>
    <w:p w14:paraId="21301AEB" w14:textId="77777777" w:rsidR="00E92690" w:rsidRDefault="00E92690" w:rsidP="00787A96"/>
    <w:p w14:paraId="4D8564DD" w14:textId="77777777"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117B54AB" w14:textId="77777777" w:rsidR="00962315" w:rsidRDefault="00962315" w:rsidP="009F0B0B">
      <w:pPr>
        <w:spacing w:line="360" w:lineRule="auto"/>
      </w:pPr>
      <w:r>
        <w:t>Find the augmented matrix for the given system of linear equations.</w:t>
      </w:r>
    </w:p>
    <w:p w14:paraId="436BEA8E" w14:textId="77777777" w:rsidR="00A02990" w:rsidRDefault="003808E3" w:rsidP="00787A96">
      <w:pPr>
        <w:ind w:left="360"/>
      </w:pPr>
      <w:r w:rsidRPr="003808E3">
        <w:rPr>
          <w:position w:val="-62"/>
        </w:rPr>
        <w:object w:dxaOrig="1180" w:dyaOrig="1359" w14:anchorId="7C630CA2">
          <v:shape id="_x0000_i1073" type="#_x0000_t75" style="width:59.35pt;height:68.35pt" o:ole="">
            <v:imagedata r:id="rId111" o:title=""/>
          </v:shape>
          <o:OLEObject Type="Embed" ProgID="Equation.DSMT4" ShapeID="_x0000_i1073" DrawAspect="Content" ObjectID="_1604167837" r:id="rId112"/>
        </w:object>
      </w:r>
    </w:p>
    <w:p w14:paraId="1E121989" w14:textId="77777777"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376A6F57" w14:textId="77777777" w:rsidR="00AF00DD" w:rsidRDefault="003808E3" w:rsidP="00A40E8B">
      <w:pPr>
        <w:ind w:left="540"/>
      </w:pPr>
      <w:r w:rsidRPr="003808E3">
        <w:rPr>
          <w:position w:val="-50"/>
        </w:rPr>
        <w:object w:dxaOrig="1020" w:dyaOrig="1120" w14:anchorId="7EE8A66D">
          <v:shape id="_x0000_i1074" type="#_x0000_t75" style="width:51pt;height:56.35pt" o:ole="">
            <v:imagedata r:id="rId113" o:title=""/>
          </v:shape>
          <o:OLEObject Type="Embed" ProgID="Equation.DSMT4" ShapeID="_x0000_i1074" DrawAspect="Content" ObjectID="_1604167838" r:id="rId114"/>
        </w:object>
      </w:r>
    </w:p>
    <w:p w14:paraId="093E3CE4" w14:textId="440543AA" w:rsidR="00340797" w:rsidRPr="00340797" w:rsidRDefault="00340797" w:rsidP="00787A96">
      <w:pPr>
        <w:rPr>
          <w:sz w:val="16"/>
          <w:szCs w:val="16"/>
        </w:rPr>
      </w:pPr>
      <w:r w:rsidRPr="00340797">
        <w:rPr>
          <w:sz w:val="16"/>
          <w:szCs w:val="16"/>
        </w:rPr>
        <w:br w:type="page"/>
      </w:r>
    </w:p>
    <w:p w14:paraId="6A9508FA" w14:textId="77777777"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72864D43" w14:textId="77777777"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14:paraId="254EF981" w14:textId="77777777" w:rsidR="00D0498D" w:rsidRDefault="003808E3" w:rsidP="00787A96">
      <w:pPr>
        <w:ind w:left="360"/>
      </w:pPr>
      <w:r w:rsidRPr="003808E3">
        <w:rPr>
          <w:position w:val="-62"/>
        </w:rPr>
        <w:object w:dxaOrig="1660" w:dyaOrig="1359" w14:anchorId="3E459304">
          <v:shape id="_x0000_i1075" type="#_x0000_t75" style="width:83.35pt;height:68.35pt" o:ole="">
            <v:imagedata r:id="rId115" o:title=""/>
          </v:shape>
          <o:OLEObject Type="Embed" ProgID="Equation.DSMT4" ShapeID="_x0000_i1075" DrawAspect="Content" ObjectID="_1604167839" r:id="rId116"/>
        </w:object>
      </w:r>
    </w:p>
    <w:p w14:paraId="61C68E92" w14:textId="77777777"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19586689" w14:textId="552F3699" w:rsidR="00AF00DD" w:rsidRDefault="003808E3" w:rsidP="009A56AE">
      <w:pPr>
        <w:ind w:left="540"/>
      </w:pPr>
      <w:r w:rsidRPr="003808E3">
        <w:rPr>
          <w:position w:val="-50"/>
        </w:rPr>
        <w:object w:dxaOrig="1340" w:dyaOrig="1120" w14:anchorId="0E25DE31">
          <v:shape id="_x0000_i1076" type="#_x0000_t75" style="width:66.65pt;height:56.35pt" o:ole="">
            <v:imagedata r:id="rId117" o:title=""/>
          </v:shape>
          <o:OLEObject Type="Embed" ProgID="Equation.DSMT4" ShapeID="_x0000_i1076" DrawAspect="Content" ObjectID="_1604167840" r:id="rId118"/>
        </w:object>
      </w:r>
    </w:p>
    <w:p w14:paraId="0F4E5CBC" w14:textId="4C4840E8" w:rsidR="00340797" w:rsidRDefault="00340797" w:rsidP="00340797"/>
    <w:p w14:paraId="0AEEEF5B" w14:textId="0B613F31" w:rsidR="00340797" w:rsidRDefault="00340797" w:rsidP="00340797"/>
    <w:p w14:paraId="2A3EB4F0" w14:textId="77777777"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42B022BF" w14:textId="77777777"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14:paraId="7A31BEC4" w14:textId="77777777" w:rsidR="00066CE7" w:rsidRDefault="003808E3" w:rsidP="00787A96">
      <w:pPr>
        <w:ind w:left="360"/>
      </w:pPr>
      <w:r w:rsidRPr="003808E3">
        <w:rPr>
          <w:position w:val="-62"/>
        </w:rPr>
        <w:object w:dxaOrig="2060" w:dyaOrig="1359" w14:anchorId="5DC9BA31">
          <v:shape id="_x0000_i1077" type="#_x0000_t75" style="width:102.65pt;height:68.35pt" o:ole="">
            <v:imagedata r:id="rId119" o:title=""/>
          </v:shape>
          <o:OLEObject Type="Embed" ProgID="Equation.DSMT4" ShapeID="_x0000_i1077" DrawAspect="Content" ObjectID="_1604167841" r:id="rId120"/>
        </w:object>
      </w:r>
    </w:p>
    <w:p w14:paraId="61706D0C" w14:textId="77777777"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14:paraId="31144B57" w14:textId="77777777" w:rsidR="00E92690" w:rsidRDefault="003808E3" w:rsidP="00D20136">
      <w:pPr>
        <w:ind w:left="540"/>
      </w:pPr>
      <w:r w:rsidRPr="003808E3">
        <w:rPr>
          <w:position w:val="-50"/>
        </w:rPr>
        <w:object w:dxaOrig="1680" w:dyaOrig="1120" w14:anchorId="1EF8D314">
          <v:shape id="_x0000_i1078" type="#_x0000_t75" style="width:84pt;height:56.35pt" o:ole="">
            <v:imagedata r:id="rId121" o:title=""/>
          </v:shape>
          <o:OLEObject Type="Embed" ProgID="Equation.DSMT4" ShapeID="_x0000_i1078" DrawAspect="Content" ObjectID="_1604167842" r:id="rId122"/>
        </w:object>
      </w:r>
    </w:p>
    <w:p w14:paraId="50F495FB" w14:textId="015EB0B1" w:rsidR="00E77641" w:rsidRDefault="00E77641" w:rsidP="00A02344">
      <w:bookmarkStart w:id="1" w:name="_GoBack"/>
      <w:bookmarkEnd w:id="1"/>
    </w:p>
    <w:sectPr w:rsidR="00E77641" w:rsidSect="00935A12">
      <w:footerReference w:type="default" r:id="rId123"/>
      <w:pgSz w:w="12240" w:h="15840" w:code="1"/>
      <w:pgMar w:top="864" w:right="864" w:bottom="864" w:left="1152" w:header="288" w:footer="144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CB1D6A" w14:textId="77777777" w:rsidR="00B729D9" w:rsidRDefault="00B729D9" w:rsidP="004F2EB5">
      <w:pPr>
        <w:spacing w:line="240" w:lineRule="auto"/>
      </w:pPr>
      <w:r>
        <w:separator/>
      </w:r>
    </w:p>
  </w:endnote>
  <w:endnote w:type="continuationSeparator" w:id="0">
    <w:p w14:paraId="56D6932F" w14:textId="77777777" w:rsidR="00B729D9" w:rsidRDefault="00B729D9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165429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E6101F" w14:textId="37FD6704" w:rsidR="00935A12" w:rsidRDefault="00935A1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0C80BF1" w14:textId="77777777" w:rsidR="00935A12" w:rsidRDefault="00935A1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BEF580" w14:textId="77777777" w:rsidR="00B729D9" w:rsidRDefault="00B729D9" w:rsidP="004F2EB5">
      <w:pPr>
        <w:spacing w:line="240" w:lineRule="auto"/>
      </w:pPr>
      <w:r>
        <w:separator/>
      </w:r>
    </w:p>
  </w:footnote>
  <w:footnote w:type="continuationSeparator" w:id="0">
    <w:p w14:paraId="54940D99" w14:textId="77777777" w:rsidR="00B729D9" w:rsidRDefault="00B729D9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9" type="#_x0000_t75" style="width:11.35pt;height:11.35pt" o:bullet="t">
        <v:imagedata r:id="rId1" o:title="mso955"/>
      </v:shape>
    </w:pict>
  </w:numPicBullet>
  <w:abstractNum w:abstractNumId="0" w15:restartNumberingAfterBreak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3B13DC"/>
    <w:multiLevelType w:val="hybridMultilevel"/>
    <w:tmpl w:val="BE00B36A"/>
    <w:lvl w:ilvl="0" w:tplc="88EE89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81F01"/>
    <w:multiLevelType w:val="hybridMultilevel"/>
    <w:tmpl w:val="33C809F8"/>
    <w:lvl w:ilvl="0" w:tplc="C70EE87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961C38"/>
    <w:multiLevelType w:val="hybridMultilevel"/>
    <w:tmpl w:val="E25447FE"/>
    <w:lvl w:ilvl="0" w:tplc="6C00D37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ED4B81"/>
    <w:multiLevelType w:val="hybridMultilevel"/>
    <w:tmpl w:val="3312A63A"/>
    <w:lvl w:ilvl="0" w:tplc="7BC6B70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82B5757"/>
    <w:multiLevelType w:val="hybridMultilevel"/>
    <w:tmpl w:val="BC385DE8"/>
    <w:lvl w:ilvl="0" w:tplc="FFC029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C3396E"/>
    <w:multiLevelType w:val="hybridMultilevel"/>
    <w:tmpl w:val="1856E686"/>
    <w:lvl w:ilvl="0" w:tplc="60D2DB6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D27E12"/>
    <w:multiLevelType w:val="hybridMultilevel"/>
    <w:tmpl w:val="62CCA0EE"/>
    <w:lvl w:ilvl="0" w:tplc="D150880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A3077B"/>
    <w:multiLevelType w:val="hybridMultilevel"/>
    <w:tmpl w:val="F2BEF354"/>
    <w:lvl w:ilvl="0" w:tplc="31C83CCE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4" w15:restartNumberingAfterBreak="0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2C6A177F"/>
    <w:multiLevelType w:val="hybridMultilevel"/>
    <w:tmpl w:val="A1443ACC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C83577E"/>
    <w:multiLevelType w:val="hybridMultilevel"/>
    <w:tmpl w:val="6C1E1A68"/>
    <w:lvl w:ilvl="0" w:tplc="80A840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FE10351"/>
    <w:multiLevelType w:val="hybridMultilevel"/>
    <w:tmpl w:val="29063980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08224AC"/>
    <w:multiLevelType w:val="hybridMultilevel"/>
    <w:tmpl w:val="64D4B290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BD58BE"/>
    <w:multiLevelType w:val="hybridMultilevel"/>
    <w:tmpl w:val="D1846576"/>
    <w:lvl w:ilvl="0" w:tplc="E2D0011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0" w15:restartNumberingAfterBreak="0">
    <w:nsid w:val="33271D9F"/>
    <w:multiLevelType w:val="hybridMultilevel"/>
    <w:tmpl w:val="1C14948E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B36DC3"/>
    <w:multiLevelType w:val="hybridMultilevel"/>
    <w:tmpl w:val="EF343920"/>
    <w:lvl w:ilvl="0" w:tplc="F4D07570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0E4C32"/>
    <w:multiLevelType w:val="hybridMultilevel"/>
    <w:tmpl w:val="424852C6"/>
    <w:lvl w:ilvl="0" w:tplc="01161C46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8063FEC"/>
    <w:multiLevelType w:val="hybridMultilevel"/>
    <w:tmpl w:val="E47AAA92"/>
    <w:lvl w:ilvl="0" w:tplc="10F0466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9C843F9"/>
    <w:multiLevelType w:val="hybridMultilevel"/>
    <w:tmpl w:val="EB6056A8"/>
    <w:lvl w:ilvl="0" w:tplc="0732774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AA55989"/>
    <w:multiLevelType w:val="hybridMultilevel"/>
    <w:tmpl w:val="5CBC11CA"/>
    <w:lvl w:ilvl="0" w:tplc="F7EEF3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AB13ECA"/>
    <w:multiLevelType w:val="hybridMultilevel"/>
    <w:tmpl w:val="CF7206EE"/>
    <w:lvl w:ilvl="0" w:tplc="30BC1E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9316A8"/>
    <w:multiLevelType w:val="hybridMultilevel"/>
    <w:tmpl w:val="AF6409A4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DCE0D2B"/>
    <w:multiLevelType w:val="hybridMultilevel"/>
    <w:tmpl w:val="8C8EB8C6"/>
    <w:lvl w:ilvl="0" w:tplc="24043A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B6A4206"/>
    <w:multiLevelType w:val="hybridMultilevel"/>
    <w:tmpl w:val="3C5612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8A49A4"/>
    <w:multiLevelType w:val="hybridMultilevel"/>
    <w:tmpl w:val="B6E893B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A72043"/>
    <w:multiLevelType w:val="hybridMultilevel"/>
    <w:tmpl w:val="95C8966A"/>
    <w:lvl w:ilvl="0" w:tplc="CA8029DC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49161DA"/>
    <w:multiLevelType w:val="hybridMultilevel"/>
    <w:tmpl w:val="736E9F92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75AE7857"/>
    <w:multiLevelType w:val="hybridMultilevel"/>
    <w:tmpl w:val="81FAD9CE"/>
    <w:lvl w:ilvl="0" w:tplc="58041AC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88F5DF5"/>
    <w:multiLevelType w:val="hybridMultilevel"/>
    <w:tmpl w:val="078CF3AE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31487C"/>
    <w:multiLevelType w:val="hybridMultilevel"/>
    <w:tmpl w:val="092C3134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DA2586"/>
    <w:multiLevelType w:val="hybridMultilevel"/>
    <w:tmpl w:val="8F9013A2"/>
    <w:lvl w:ilvl="0" w:tplc="83BAFE4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  <w:num w:numId="2">
    <w:abstractNumId w:val="14"/>
  </w:num>
  <w:num w:numId="3">
    <w:abstractNumId w:val="17"/>
  </w:num>
  <w:num w:numId="4">
    <w:abstractNumId w:val="16"/>
  </w:num>
  <w:num w:numId="5">
    <w:abstractNumId w:val="7"/>
  </w:num>
  <w:num w:numId="6">
    <w:abstractNumId w:val="30"/>
  </w:num>
  <w:num w:numId="7">
    <w:abstractNumId w:val="31"/>
  </w:num>
  <w:num w:numId="8">
    <w:abstractNumId w:val="3"/>
  </w:num>
  <w:num w:numId="9">
    <w:abstractNumId w:val="36"/>
  </w:num>
  <w:num w:numId="10">
    <w:abstractNumId w:val="40"/>
  </w:num>
  <w:num w:numId="11">
    <w:abstractNumId w:val="22"/>
  </w:num>
  <w:num w:numId="12">
    <w:abstractNumId w:val="37"/>
  </w:num>
  <w:num w:numId="13">
    <w:abstractNumId w:val="21"/>
  </w:num>
  <w:num w:numId="14">
    <w:abstractNumId w:val="33"/>
  </w:num>
  <w:num w:numId="15">
    <w:abstractNumId w:val="23"/>
  </w:num>
  <w:num w:numId="16">
    <w:abstractNumId w:val="28"/>
  </w:num>
  <w:num w:numId="17">
    <w:abstractNumId w:val="25"/>
  </w:num>
  <w:num w:numId="18">
    <w:abstractNumId w:val="29"/>
  </w:num>
  <w:num w:numId="19">
    <w:abstractNumId w:val="12"/>
  </w:num>
  <w:num w:numId="20">
    <w:abstractNumId w:val="9"/>
  </w:num>
  <w:num w:numId="21">
    <w:abstractNumId w:val="38"/>
  </w:num>
  <w:num w:numId="22">
    <w:abstractNumId w:val="35"/>
  </w:num>
  <w:num w:numId="23">
    <w:abstractNumId w:val="11"/>
  </w:num>
  <w:num w:numId="24">
    <w:abstractNumId w:val="1"/>
  </w:num>
  <w:num w:numId="25">
    <w:abstractNumId w:val="5"/>
  </w:num>
  <w:num w:numId="26">
    <w:abstractNumId w:val="4"/>
  </w:num>
  <w:num w:numId="27">
    <w:abstractNumId w:val="24"/>
  </w:num>
  <w:num w:numId="28">
    <w:abstractNumId w:val="19"/>
  </w:num>
  <w:num w:numId="29">
    <w:abstractNumId w:val="41"/>
  </w:num>
  <w:num w:numId="30">
    <w:abstractNumId w:val="10"/>
  </w:num>
  <w:num w:numId="31">
    <w:abstractNumId w:val="2"/>
  </w:num>
  <w:num w:numId="32">
    <w:abstractNumId w:val="20"/>
  </w:num>
  <w:num w:numId="33">
    <w:abstractNumId w:val="13"/>
  </w:num>
  <w:num w:numId="34">
    <w:abstractNumId w:val="34"/>
  </w:num>
  <w:num w:numId="35">
    <w:abstractNumId w:val="27"/>
  </w:num>
  <w:num w:numId="36">
    <w:abstractNumId w:val="8"/>
  </w:num>
  <w:num w:numId="37">
    <w:abstractNumId w:val="26"/>
  </w:num>
  <w:num w:numId="38">
    <w:abstractNumId w:val="6"/>
  </w:num>
  <w:num w:numId="39">
    <w:abstractNumId w:val="15"/>
  </w:num>
  <w:num w:numId="40">
    <w:abstractNumId w:val="32"/>
  </w:num>
  <w:num w:numId="41">
    <w:abstractNumId w:val="39"/>
  </w:num>
  <w:num w:numId="42">
    <w:abstractNumId w:val="18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6D5B"/>
    <w:rsid w:val="00000230"/>
    <w:rsid w:val="00002B5F"/>
    <w:rsid w:val="000040CE"/>
    <w:rsid w:val="00006984"/>
    <w:rsid w:val="000107AF"/>
    <w:rsid w:val="000115BF"/>
    <w:rsid w:val="000141AD"/>
    <w:rsid w:val="000162F3"/>
    <w:rsid w:val="00020970"/>
    <w:rsid w:val="00021C62"/>
    <w:rsid w:val="000222E2"/>
    <w:rsid w:val="000226CD"/>
    <w:rsid w:val="00023238"/>
    <w:rsid w:val="00023FDC"/>
    <w:rsid w:val="0002626F"/>
    <w:rsid w:val="00026739"/>
    <w:rsid w:val="000270FD"/>
    <w:rsid w:val="00027542"/>
    <w:rsid w:val="0003238B"/>
    <w:rsid w:val="00032BED"/>
    <w:rsid w:val="0004074E"/>
    <w:rsid w:val="00044837"/>
    <w:rsid w:val="000451DB"/>
    <w:rsid w:val="000453CC"/>
    <w:rsid w:val="000542A1"/>
    <w:rsid w:val="0005532F"/>
    <w:rsid w:val="00056D88"/>
    <w:rsid w:val="00062265"/>
    <w:rsid w:val="00066CE7"/>
    <w:rsid w:val="00071D4B"/>
    <w:rsid w:val="000748DD"/>
    <w:rsid w:val="00075B3E"/>
    <w:rsid w:val="0007609F"/>
    <w:rsid w:val="00076765"/>
    <w:rsid w:val="000816FA"/>
    <w:rsid w:val="00083DED"/>
    <w:rsid w:val="0008400D"/>
    <w:rsid w:val="000844C3"/>
    <w:rsid w:val="00084B50"/>
    <w:rsid w:val="0008537B"/>
    <w:rsid w:val="000862BD"/>
    <w:rsid w:val="00090659"/>
    <w:rsid w:val="000912BE"/>
    <w:rsid w:val="0009187A"/>
    <w:rsid w:val="00093C9A"/>
    <w:rsid w:val="00095AD1"/>
    <w:rsid w:val="000A3C32"/>
    <w:rsid w:val="000A4852"/>
    <w:rsid w:val="000A6C5A"/>
    <w:rsid w:val="000A72BD"/>
    <w:rsid w:val="000B1443"/>
    <w:rsid w:val="000B3110"/>
    <w:rsid w:val="000B7AF5"/>
    <w:rsid w:val="000C3A63"/>
    <w:rsid w:val="000C4A7D"/>
    <w:rsid w:val="000C4BEF"/>
    <w:rsid w:val="000C671A"/>
    <w:rsid w:val="000C6C53"/>
    <w:rsid w:val="000D03E8"/>
    <w:rsid w:val="000D136A"/>
    <w:rsid w:val="000D216C"/>
    <w:rsid w:val="000D4BD2"/>
    <w:rsid w:val="000E27ED"/>
    <w:rsid w:val="000F4907"/>
    <w:rsid w:val="000F4AE1"/>
    <w:rsid w:val="000F5998"/>
    <w:rsid w:val="000F6CA1"/>
    <w:rsid w:val="00100692"/>
    <w:rsid w:val="0010218F"/>
    <w:rsid w:val="00102C69"/>
    <w:rsid w:val="00107039"/>
    <w:rsid w:val="001101AE"/>
    <w:rsid w:val="001103F9"/>
    <w:rsid w:val="0011064A"/>
    <w:rsid w:val="00111326"/>
    <w:rsid w:val="00111566"/>
    <w:rsid w:val="00112603"/>
    <w:rsid w:val="00112C33"/>
    <w:rsid w:val="00115108"/>
    <w:rsid w:val="0011573C"/>
    <w:rsid w:val="0012737B"/>
    <w:rsid w:val="00127811"/>
    <w:rsid w:val="00132694"/>
    <w:rsid w:val="00132EA0"/>
    <w:rsid w:val="00136120"/>
    <w:rsid w:val="00136B2F"/>
    <w:rsid w:val="00137202"/>
    <w:rsid w:val="001373A8"/>
    <w:rsid w:val="00137513"/>
    <w:rsid w:val="00137B27"/>
    <w:rsid w:val="001437E1"/>
    <w:rsid w:val="00146EF2"/>
    <w:rsid w:val="00147983"/>
    <w:rsid w:val="00151A6B"/>
    <w:rsid w:val="00152F3D"/>
    <w:rsid w:val="00153A0A"/>
    <w:rsid w:val="00154B88"/>
    <w:rsid w:val="00155042"/>
    <w:rsid w:val="0015755A"/>
    <w:rsid w:val="001616AD"/>
    <w:rsid w:val="001618AE"/>
    <w:rsid w:val="001641A7"/>
    <w:rsid w:val="0016530D"/>
    <w:rsid w:val="0016725F"/>
    <w:rsid w:val="001728E7"/>
    <w:rsid w:val="00173290"/>
    <w:rsid w:val="00173855"/>
    <w:rsid w:val="00177AF2"/>
    <w:rsid w:val="001809E7"/>
    <w:rsid w:val="00181A0E"/>
    <w:rsid w:val="00181D7F"/>
    <w:rsid w:val="001830C6"/>
    <w:rsid w:val="0018434E"/>
    <w:rsid w:val="00187C9F"/>
    <w:rsid w:val="001902C6"/>
    <w:rsid w:val="00192BBB"/>
    <w:rsid w:val="00194033"/>
    <w:rsid w:val="00194EEE"/>
    <w:rsid w:val="001A1DD8"/>
    <w:rsid w:val="001A3962"/>
    <w:rsid w:val="001A5850"/>
    <w:rsid w:val="001A5AC3"/>
    <w:rsid w:val="001A5C26"/>
    <w:rsid w:val="001A689F"/>
    <w:rsid w:val="001B1F2C"/>
    <w:rsid w:val="001B52C9"/>
    <w:rsid w:val="001B783E"/>
    <w:rsid w:val="001B7C73"/>
    <w:rsid w:val="001C0EF6"/>
    <w:rsid w:val="001C33D6"/>
    <w:rsid w:val="001C43AC"/>
    <w:rsid w:val="001C60C1"/>
    <w:rsid w:val="001C7A31"/>
    <w:rsid w:val="001C7D54"/>
    <w:rsid w:val="001D0950"/>
    <w:rsid w:val="001D22C7"/>
    <w:rsid w:val="001D47A0"/>
    <w:rsid w:val="001D668B"/>
    <w:rsid w:val="001E0389"/>
    <w:rsid w:val="001E0414"/>
    <w:rsid w:val="001E0781"/>
    <w:rsid w:val="001E1F09"/>
    <w:rsid w:val="001E7832"/>
    <w:rsid w:val="001F2EAF"/>
    <w:rsid w:val="001F7DBA"/>
    <w:rsid w:val="002015E1"/>
    <w:rsid w:val="002043FA"/>
    <w:rsid w:val="00205754"/>
    <w:rsid w:val="00206BED"/>
    <w:rsid w:val="00206C5A"/>
    <w:rsid w:val="00210306"/>
    <w:rsid w:val="002134ED"/>
    <w:rsid w:val="00213792"/>
    <w:rsid w:val="00215E2D"/>
    <w:rsid w:val="00216993"/>
    <w:rsid w:val="00217CF1"/>
    <w:rsid w:val="00217FB8"/>
    <w:rsid w:val="00225F8C"/>
    <w:rsid w:val="00235DAD"/>
    <w:rsid w:val="00237A72"/>
    <w:rsid w:val="002400E7"/>
    <w:rsid w:val="002448EF"/>
    <w:rsid w:val="002458CA"/>
    <w:rsid w:val="00245A4A"/>
    <w:rsid w:val="0024609A"/>
    <w:rsid w:val="00247945"/>
    <w:rsid w:val="002502EE"/>
    <w:rsid w:val="0025250E"/>
    <w:rsid w:val="00255789"/>
    <w:rsid w:val="002575B5"/>
    <w:rsid w:val="002625C3"/>
    <w:rsid w:val="00262F1C"/>
    <w:rsid w:val="0026435C"/>
    <w:rsid w:val="002651DB"/>
    <w:rsid w:val="0027168B"/>
    <w:rsid w:val="00273F2E"/>
    <w:rsid w:val="0027554F"/>
    <w:rsid w:val="0027611F"/>
    <w:rsid w:val="00276E96"/>
    <w:rsid w:val="00281514"/>
    <w:rsid w:val="002843C8"/>
    <w:rsid w:val="00284EFF"/>
    <w:rsid w:val="002865EC"/>
    <w:rsid w:val="00287618"/>
    <w:rsid w:val="00287D1C"/>
    <w:rsid w:val="00292D99"/>
    <w:rsid w:val="002944ED"/>
    <w:rsid w:val="0029492E"/>
    <w:rsid w:val="002A618C"/>
    <w:rsid w:val="002A6654"/>
    <w:rsid w:val="002A7C8E"/>
    <w:rsid w:val="002B0767"/>
    <w:rsid w:val="002B36DE"/>
    <w:rsid w:val="002B390A"/>
    <w:rsid w:val="002B5E1C"/>
    <w:rsid w:val="002C12B5"/>
    <w:rsid w:val="002C308E"/>
    <w:rsid w:val="002C60F6"/>
    <w:rsid w:val="002C6BCC"/>
    <w:rsid w:val="002C750D"/>
    <w:rsid w:val="002D0B97"/>
    <w:rsid w:val="002D100C"/>
    <w:rsid w:val="002D326E"/>
    <w:rsid w:val="002D36EB"/>
    <w:rsid w:val="002D416B"/>
    <w:rsid w:val="002D63EE"/>
    <w:rsid w:val="002D6A99"/>
    <w:rsid w:val="002D7A14"/>
    <w:rsid w:val="002E06C4"/>
    <w:rsid w:val="002E070A"/>
    <w:rsid w:val="002E2E3D"/>
    <w:rsid w:val="002E4341"/>
    <w:rsid w:val="002E4645"/>
    <w:rsid w:val="002E5539"/>
    <w:rsid w:val="002E77F0"/>
    <w:rsid w:val="002F43DB"/>
    <w:rsid w:val="002F46B7"/>
    <w:rsid w:val="002F753E"/>
    <w:rsid w:val="0030041A"/>
    <w:rsid w:val="003019BC"/>
    <w:rsid w:val="00310BAF"/>
    <w:rsid w:val="003169C9"/>
    <w:rsid w:val="00317938"/>
    <w:rsid w:val="00317F4E"/>
    <w:rsid w:val="003201A0"/>
    <w:rsid w:val="0032043E"/>
    <w:rsid w:val="00320491"/>
    <w:rsid w:val="00320FAB"/>
    <w:rsid w:val="00321834"/>
    <w:rsid w:val="00331652"/>
    <w:rsid w:val="00331ED0"/>
    <w:rsid w:val="00332138"/>
    <w:rsid w:val="00334042"/>
    <w:rsid w:val="003342B5"/>
    <w:rsid w:val="00337CBC"/>
    <w:rsid w:val="00340797"/>
    <w:rsid w:val="00344280"/>
    <w:rsid w:val="00344305"/>
    <w:rsid w:val="00344876"/>
    <w:rsid w:val="0034786C"/>
    <w:rsid w:val="00350A55"/>
    <w:rsid w:val="00352D20"/>
    <w:rsid w:val="00356A14"/>
    <w:rsid w:val="00357A3D"/>
    <w:rsid w:val="00360A3C"/>
    <w:rsid w:val="0036105D"/>
    <w:rsid w:val="00362146"/>
    <w:rsid w:val="0036241E"/>
    <w:rsid w:val="00362669"/>
    <w:rsid w:val="00363643"/>
    <w:rsid w:val="00366045"/>
    <w:rsid w:val="0036677B"/>
    <w:rsid w:val="003677DF"/>
    <w:rsid w:val="00367DC3"/>
    <w:rsid w:val="00371479"/>
    <w:rsid w:val="00372F88"/>
    <w:rsid w:val="00374CEF"/>
    <w:rsid w:val="0037645A"/>
    <w:rsid w:val="00377EBB"/>
    <w:rsid w:val="003800CD"/>
    <w:rsid w:val="0038043E"/>
    <w:rsid w:val="003808E3"/>
    <w:rsid w:val="00380C52"/>
    <w:rsid w:val="003840C3"/>
    <w:rsid w:val="0038546E"/>
    <w:rsid w:val="0038630E"/>
    <w:rsid w:val="0038784A"/>
    <w:rsid w:val="00393825"/>
    <w:rsid w:val="00393DD8"/>
    <w:rsid w:val="0039437D"/>
    <w:rsid w:val="003958A8"/>
    <w:rsid w:val="00396875"/>
    <w:rsid w:val="003A15C8"/>
    <w:rsid w:val="003A1E3D"/>
    <w:rsid w:val="003A2115"/>
    <w:rsid w:val="003A60FB"/>
    <w:rsid w:val="003A750A"/>
    <w:rsid w:val="003A773D"/>
    <w:rsid w:val="003B497E"/>
    <w:rsid w:val="003B71CE"/>
    <w:rsid w:val="003B7599"/>
    <w:rsid w:val="003C4705"/>
    <w:rsid w:val="003C6F9D"/>
    <w:rsid w:val="003D172B"/>
    <w:rsid w:val="003D2D58"/>
    <w:rsid w:val="003D5444"/>
    <w:rsid w:val="003D6EE3"/>
    <w:rsid w:val="003D7B41"/>
    <w:rsid w:val="003E04DF"/>
    <w:rsid w:val="003E47C8"/>
    <w:rsid w:val="003E623D"/>
    <w:rsid w:val="003F060E"/>
    <w:rsid w:val="003F2583"/>
    <w:rsid w:val="003F3300"/>
    <w:rsid w:val="004000EB"/>
    <w:rsid w:val="00401C7C"/>
    <w:rsid w:val="00402C00"/>
    <w:rsid w:val="0040424B"/>
    <w:rsid w:val="00410473"/>
    <w:rsid w:val="00417E14"/>
    <w:rsid w:val="00417F53"/>
    <w:rsid w:val="00427CCF"/>
    <w:rsid w:val="00430667"/>
    <w:rsid w:val="004308F4"/>
    <w:rsid w:val="00430901"/>
    <w:rsid w:val="00430DCC"/>
    <w:rsid w:val="00430F26"/>
    <w:rsid w:val="004353B8"/>
    <w:rsid w:val="00436EBA"/>
    <w:rsid w:val="004416FE"/>
    <w:rsid w:val="00444D08"/>
    <w:rsid w:val="00445173"/>
    <w:rsid w:val="004453D3"/>
    <w:rsid w:val="004457DA"/>
    <w:rsid w:val="004474E5"/>
    <w:rsid w:val="00450661"/>
    <w:rsid w:val="0045439A"/>
    <w:rsid w:val="00454623"/>
    <w:rsid w:val="00454CD1"/>
    <w:rsid w:val="00455074"/>
    <w:rsid w:val="0045670C"/>
    <w:rsid w:val="004630A0"/>
    <w:rsid w:val="004632F9"/>
    <w:rsid w:val="004635CD"/>
    <w:rsid w:val="00463FDC"/>
    <w:rsid w:val="00465127"/>
    <w:rsid w:val="0046688D"/>
    <w:rsid w:val="004675FF"/>
    <w:rsid w:val="00467795"/>
    <w:rsid w:val="00467A11"/>
    <w:rsid w:val="004705B9"/>
    <w:rsid w:val="00472452"/>
    <w:rsid w:val="00474DDD"/>
    <w:rsid w:val="004801CB"/>
    <w:rsid w:val="0048092A"/>
    <w:rsid w:val="00481DBE"/>
    <w:rsid w:val="00486169"/>
    <w:rsid w:val="0048626D"/>
    <w:rsid w:val="00487241"/>
    <w:rsid w:val="00491CEE"/>
    <w:rsid w:val="00492770"/>
    <w:rsid w:val="00494F48"/>
    <w:rsid w:val="004A414A"/>
    <w:rsid w:val="004A49D9"/>
    <w:rsid w:val="004A5E72"/>
    <w:rsid w:val="004A6649"/>
    <w:rsid w:val="004B0EF0"/>
    <w:rsid w:val="004B13E8"/>
    <w:rsid w:val="004B28F2"/>
    <w:rsid w:val="004B2B19"/>
    <w:rsid w:val="004B2C40"/>
    <w:rsid w:val="004B43CD"/>
    <w:rsid w:val="004B4F1D"/>
    <w:rsid w:val="004B5EB2"/>
    <w:rsid w:val="004B7B5C"/>
    <w:rsid w:val="004B7BAD"/>
    <w:rsid w:val="004B7F99"/>
    <w:rsid w:val="004C4F1A"/>
    <w:rsid w:val="004C4F78"/>
    <w:rsid w:val="004C4FDE"/>
    <w:rsid w:val="004C6FF0"/>
    <w:rsid w:val="004D015E"/>
    <w:rsid w:val="004D0F4C"/>
    <w:rsid w:val="004D1D69"/>
    <w:rsid w:val="004D3FCB"/>
    <w:rsid w:val="004D4673"/>
    <w:rsid w:val="004D520C"/>
    <w:rsid w:val="004E0038"/>
    <w:rsid w:val="004E6F58"/>
    <w:rsid w:val="004F0BF1"/>
    <w:rsid w:val="004F2EB5"/>
    <w:rsid w:val="004F508B"/>
    <w:rsid w:val="004F57A9"/>
    <w:rsid w:val="004F5861"/>
    <w:rsid w:val="004F59D3"/>
    <w:rsid w:val="004F618A"/>
    <w:rsid w:val="004F7120"/>
    <w:rsid w:val="004F78F4"/>
    <w:rsid w:val="00500639"/>
    <w:rsid w:val="00500839"/>
    <w:rsid w:val="00501AA0"/>
    <w:rsid w:val="0050438D"/>
    <w:rsid w:val="00504AA7"/>
    <w:rsid w:val="00504AE3"/>
    <w:rsid w:val="00505B81"/>
    <w:rsid w:val="00505B8A"/>
    <w:rsid w:val="00506B1A"/>
    <w:rsid w:val="005137BE"/>
    <w:rsid w:val="005177A2"/>
    <w:rsid w:val="005178C7"/>
    <w:rsid w:val="0051798E"/>
    <w:rsid w:val="00522578"/>
    <w:rsid w:val="0052322E"/>
    <w:rsid w:val="00527B17"/>
    <w:rsid w:val="005305F8"/>
    <w:rsid w:val="00530AE3"/>
    <w:rsid w:val="00531B55"/>
    <w:rsid w:val="005350A0"/>
    <w:rsid w:val="00537481"/>
    <w:rsid w:val="00540239"/>
    <w:rsid w:val="00542C9F"/>
    <w:rsid w:val="00543140"/>
    <w:rsid w:val="00546119"/>
    <w:rsid w:val="00551A9F"/>
    <w:rsid w:val="005533AA"/>
    <w:rsid w:val="00554CE3"/>
    <w:rsid w:val="00560866"/>
    <w:rsid w:val="00561B6B"/>
    <w:rsid w:val="00563A73"/>
    <w:rsid w:val="00563B93"/>
    <w:rsid w:val="00563D7D"/>
    <w:rsid w:val="00567048"/>
    <w:rsid w:val="00570138"/>
    <w:rsid w:val="005712E2"/>
    <w:rsid w:val="00573AD8"/>
    <w:rsid w:val="00575E71"/>
    <w:rsid w:val="00577C98"/>
    <w:rsid w:val="00580F3D"/>
    <w:rsid w:val="005830EE"/>
    <w:rsid w:val="005832F9"/>
    <w:rsid w:val="00584CF8"/>
    <w:rsid w:val="00585812"/>
    <w:rsid w:val="00586868"/>
    <w:rsid w:val="00587E44"/>
    <w:rsid w:val="00594086"/>
    <w:rsid w:val="00594C22"/>
    <w:rsid w:val="00596868"/>
    <w:rsid w:val="005A0216"/>
    <w:rsid w:val="005A0C78"/>
    <w:rsid w:val="005A2E24"/>
    <w:rsid w:val="005A37CC"/>
    <w:rsid w:val="005A4FE7"/>
    <w:rsid w:val="005A5C30"/>
    <w:rsid w:val="005B057A"/>
    <w:rsid w:val="005B0896"/>
    <w:rsid w:val="005B120B"/>
    <w:rsid w:val="005B346A"/>
    <w:rsid w:val="005B471C"/>
    <w:rsid w:val="005B5B12"/>
    <w:rsid w:val="005B737C"/>
    <w:rsid w:val="005C1CD4"/>
    <w:rsid w:val="005C4F1E"/>
    <w:rsid w:val="005C53D5"/>
    <w:rsid w:val="005C6CD4"/>
    <w:rsid w:val="005C726E"/>
    <w:rsid w:val="005D0637"/>
    <w:rsid w:val="005D4FB6"/>
    <w:rsid w:val="005D4FC6"/>
    <w:rsid w:val="005E4082"/>
    <w:rsid w:val="005E7902"/>
    <w:rsid w:val="005F206F"/>
    <w:rsid w:val="005F2971"/>
    <w:rsid w:val="00601E87"/>
    <w:rsid w:val="00606416"/>
    <w:rsid w:val="0061059D"/>
    <w:rsid w:val="00610604"/>
    <w:rsid w:val="00611844"/>
    <w:rsid w:val="006120F7"/>
    <w:rsid w:val="00613831"/>
    <w:rsid w:val="006218E6"/>
    <w:rsid w:val="006232AA"/>
    <w:rsid w:val="006239D3"/>
    <w:rsid w:val="0062425A"/>
    <w:rsid w:val="0062429A"/>
    <w:rsid w:val="0062464D"/>
    <w:rsid w:val="0062484A"/>
    <w:rsid w:val="00625C8B"/>
    <w:rsid w:val="00627E68"/>
    <w:rsid w:val="006309A8"/>
    <w:rsid w:val="006404A3"/>
    <w:rsid w:val="00640CC6"/>
    <w:rsid w:val="006422D7"/>
    <w:rsid w:val="00642C2D"/>
    <w:rsid w:val="00642D67"/>
    <w:rsid w:val="0064652A"/>
    <w:rsid w:val="00647CEB"/>
    <w:rsid w:val="00647E4C"/>
    <w:rsid w:val="00647E6C"/>
    <w:rsid w:val="006535CB"/>
    <w:rsid w:val="006537EF"/>
    <w:rsid w:val="00660146"/>
    <w:rsid w:val="00661082"/>
    <w:rsid w:val="0066175B"/>
    <w:rsid w:val="00663054"/>
    <w:rsid w:val="00664096"/>
    <w:rsid w:val="0066458A"/>
    <w:rsid w:val="00665042"/>
    <w:rsid w:val="00667306"/>
    <w:rsid w:val="0067005E"/>
    <w:rsid w:val="00672A2B"/>
    <w:rsid w:val="006737B2"/>
    <w:rsid w:val="00673BCF"/>
    <w:rsid w:val="00673DA5"/>
    <w:rsid w:val="006778B7"/>
    <w:rsid w:val="006810E1"/>
    <w:rsid w:val="00683355"/>
    <w:rsid w:val="00684306"/>
    <w:rsid w:val="00684556"/>
    <w:rsid w:val="00684894"/>
    <w:rsid w:val="006853D0"/>
    <w:rsid w:val="00686B97"/>
    <w:rsid w:val="006921E0"/>
    <w:rsid w:val="00692345"/>
    <w:rsid w:val="006A08AE"/>
    <w:rsid w:val="006A0EA6"/>
    <w:rsid w:val="006A26FA"/>
    <w:rsid w:val="006A2D8B"/>
    <w:rsid w:val="006A2DAE"/>
    <w:rsid w:val="006A4E01"/>
    <w:rsid w:val="006A4E2A"/>
    <w:rsid w:val="006B1C2A"/>
    <w:rsid w:val="006B32CF"/>
    <w:rsid w:val="006B5BDC"/>
    <w:rsid w:val="006B7726"/>
    <w:rsid w:val="006C05B2"/>
    <w:rsid w:val="006C0C8A"/>
    <w:rsid w:val="006C0DA9"/>
    <w:rsid w:val="006C20B1"/>
    <w:rsid w:val="006C51F9"/>
    <w:rsid w:val="006C69B4"/>
    <w:rsid w:val="006D08CC"/>
    <w:rsid w:val="006D1ECA"/>
    <w:rsid w:val="006D1ED0"/>
    <w:rsid w:val="006D3379"/>
    <w:rsid w:val="006D6683"/>
    <w:rsid w:val="006E1AC6"/>
    <w:rsid w:val="006E2505"/>
    <w:rsid w:val="006E3FE2"/>
    <w:rsid w:val="006E43FA"/>
    <w:rsid w:val="006E642F"/>
    <w:rsid w:val="006E72B6"/>
    <w:rsid w:val="006E7A53"/>
    <w:rsid w:val="006E7AA0"/>
    <w:rsid w:val="006F0091"/>
    <w:rsid w:val="006F05F7"/>
    <w:rsid w:val="006F0766"/>
    <w:rsid w:val="006F4403"/>
    <w:rsid w:val="006F693C"/>
    <w:rsid w:val="0070100B"/>
    <w:rsid w:val="00701832"/>
    <w:rsid w:val="00702B9C"/>
    <w:rsid w:val="0070302E"/>
    <w:rsid w:val="007041C6"/>
    <w:rsid w:val="00710119"/>
    <w:rsid w:val="00712183"/>
    <w:rsid w:val="00712422"/>
    <w:rsid w:val="00712B15"/>
    <w:rsid w:val="007132D7"/>
    <w:rsid w:val="007159CE"/>
    <w:rsid w:val="00715CD3"/>
    <w:rsid w:val="0072263A"/>
    <w:rsid w:val="00724E06"/>
    <w:rsid w:val="007407FB"/>
    <w:rsid w:val="00742595"/>
    <w:rsid w:val="00744DFE"/>
    <w:rsid w:val="007503B2"/>
    <w:rsid w:val="00750C64"/>
    <w:rsid w:val="00751C62"/>
    <w:rsid w:val="00751E24"/>
    <w:rsid w:val="00752B34"/>
    <w:rsid w:val="00754E3D"/>
    <w:rsid w:val="00755871"/>
    <w:rsid w:val="0075667F"/>
    <w:rsid w:val="00756699"/>
    <w:rsid w:val="0075789C"/>
    <w:rsid w:val="00760A40"/>
    <w:rsid w:val="0076172D"/>
    <w:rsid w:val="00764B79"/>
    <w:rsid w:val="0076505B"/>
    <w:rsid w:val="0076541F"/>
    <w:rsid w:val="007730FA"/>
    <w:rsid w:val="00773791"/>
    <w:rsid w:val="00775700"/>
    <w:rsid w:val="00781CAE"/>
    <w:rsid w:val="00782309"/>
    <w:rsid w:val="00783F72"/>
    <w:rsid w:val="007840BE"/>
    <w:rsid w:val="00784CA8"/>
    <w:rsid w:val="00787A96"/>
    <w:rsid w:val="00792301"/>
    <w:rsid w:val="007935CF"/>
    <w:rsid w:val="00793750"/>
    <w:rsid w:val="0079435A"/>
    <w:rsid w:val="00794B60"/>
    <w:rsid w:val="00794B68"/>
    <w:rsid w:val="007957BE"/>
    <w:rsid w:val="00796C91"/>
    <w:rsid w:val="007977A8"/>
    <w:rsid w:val="007A1A5B"/>
    <w:rsid w:val="007A30AA"/>
    <w:rsid w:val="007A366B"/>
    <w:rsid w:val="007A3851"/>
    <w:rsid w:val="007A4DDF"/>
    <w:rsid w:val="007A5298"/>
    <w:rsid w:val="007B0532"/>
    <w:rsid w:val="007B1207"/>
    <w:rsid w:val="007B639E"/>
    <w:rsid w:val="007B7C2C"/>
    <w:rsid w:val="007C2691"/>
    <w:rsid w:val="007C289D"/>
    <w:rsid w:val="007C4789"/>
    <w:rsid w:val="007D175B"/>
    <w:rsid w:val="007D2ADD"/>
    <w:rsid w:val="007D3705"/>
    <w:rsid w:val="007D48F7"/>
    <w:rsid w:val="007D4A69"/>
    <w:rsid w:val="007D54F4"/>
    <w:rsid w:val="007D6C0E"/>
    <w:rsid w:val="007D7DD8"/>
    <w:rsid w:val="007E369D"/>
    <w:rsid w:val="007E4739"/>
    <w:rsid w:val="007F0113"/>
    <w:rsid w:val="007F234B"/>
    <w:rsid w:val="007F375F"/>
    <w:rsid w:val="007F37F3"/>
    <w:rsid w:val="0080031B"/>
    <w:rsid w:val="00800EE4"/>
    <w:rsid w:val="00801B80"/>
    <w:rsid w:val="00801BF4"/>
    <w:rsid w:val="008022B5"/>
    <w:rsid w:val="00805EA2"/>
    <w:rsid w:val="00805FA3"/>
    <w:rsid w:val="0081028D"/>
    <w:rsid w:val="00810C0C"/>
    <w:rsid w:val="0081356B"/>
    <w:rsid w:val="00820FF5"/>
    <w:rsid w:val="0082278E"/>
    <w:rsid w:val="00823ABD"/>
    <w:rsid w:val="00823D5D"/>
    <w:rsid w:val="00824A9B"/>
    <w:rsid w:val="00824D3B"/>
    <w:rsid w:val="00825881"/>
    <w:rsid w:val="00825CBD"/>
    <w:rsid w:val="00826587"/>
    <w:rsid w:val="008268E4"/>
    <w:rsid w:val="00826EF0"/>
    <w:rsid w:val="008344AA"/>
    <w:rsid w:val="00834F38"/>
    <w:rsid w:val="00835688"/>
    <w:rsid w:val="00836D7E"/>
    <w:rsid w:val="0084028A"/>
    <w:rsid w:val="008402E1"/>
    <w:rsid w:val="0084075B"/>
    <w:rsid w:val="008413FE"/>
    <w:rsid w:val="00844D2A"/>
    <w:rsid w:val="008462FE"/>
    <w:rsid w:val="0085365C"/>
    <w:rsid w:val="00853ADE"/>
    <w:rsid w:val="00854528"/>
    <w:rsid w:val="008568CF"/>
    <w:rsid w:val="00857F16"/>
    <w:rsid w:val="00860A3C"/>
    <w:rsid w:val="0086368D"/>
    <w:rsid w:val="00863FDF"/>
    <w:rsid w:val="0086456D"/>
    <w:rsid w:val="008677DA"/>
    <w:rsid w:val="00870B9C"/>
    <w:rsid w:val="00871EC2"/>
    <w:rsid w:val="00872631"/>
    <w:rsid w:val="008759EC"/>
    <w:rsid w:val="00876033"/>
    <w:rsid w:val="00880567"/>
    <w:rsid w:val="0088349E"/>
    <w:rsid w:val="008836BB"/>
    <w:rsid w:val="00887647"/>
    <w:rsid w:val="00891917"/>
    <w:rsid w:val="008920C3"/>
    <w:rsid w:val="0089559C"/>
    <w:rsid w:val="00895F24"/>
    <w:rsid w:val="008965ED"/>
    <w:rsid w:val="00896C22"/>
    <w:rsid w:val="0089770E"/>
    <w:rsid w:val="008A079D"/>
    <w:rsid w:val="008A136B"/>
    <w:rsid w:val="008A1F5D"/>
    <w:rsid w:val="008A410F"/>
    <w:rsid w:val="008A5ED5"/>
    <w:rsid w:val="008A6D2A"/>
    <w:rsid w:val="008A775B"/>
    <w:rsid w:val="008B19A5"/>
    <w:rsid w:val="008B2B52"/>
    <w:rsid w:val="008B39D7"/>
    <w:rsid w:val="008B3C84"/>
    <w:rsid w:val="008B4CBD"/>
    <w:rsid w:val="008B5127"/>
    <w:rsid w:val="008B5397"/>
    <w:rsid w:val="008B5D7E"/>
    <w:rsid w:val="008B67E1"/>
    <w:rsid w:val="008B7486"/>
    <w:rsid w:val="008C3D15"/>
    <w:rsid w:val="008C7E7A"/>
    <w:rsid w:val="008D05F3"/>
    <w:rsid w:val="008D1D05"/>
    <w:rsid w:val="008D2ED2"/>
    <w:rsid w:val="008D5ED2"/>
    <w:rsid w:val="008E09A3"/>
    <w:rsid w:val="008E58B6"/>
    <w:rsid w:val="008F157F"/>
    <w:rsid w:val="008F4BAE"/>
    <w:rsid w:val="009013EF"/>
    <w:rsid w:val="00901F66"/>
    <w:rsid w:val="009056B3"/>
    <w:rsid w:val="00905C00"/>
    <w:rsid w:val="00910D8E"/>
    <w:rsid w:val="009115D1"/>
    <w:rsid w:val="00913041"/>
    <w:rsid w:val="00914216"/>
    <w:rsid w:val="00915065"/>
    <w:rsid w:val="00920FCE"/>
    <w:rsid w:val="00921D88"/>
    <w:rsid w:val="00924F7A"/>
    <w:rsid w:val="0092650E"/>
    <w:rsid w:val="009272AE"/>
    <w:rsid w:val="00927E2B"/>
    <w:rsid w:val="00930857"/>
    <w:rsid w:val="00931A9E"/>
    <w:rsid w:val="00932E6B"/>
    <w:rsid w:val="009357E9"/>
    <w:rsid w:val="00935A12"/>
    <w:rsid w:val="00937BD1"/>
    <w:rsid w:val="009410C3"/>
    <w:rsid w:val="0094352E"/>
    <w:rsid w:val="009443D6"/>
    <w:rsid w:val="0094443A"/>
    <w:rsid w:val="009444A1"/>
    <w:rsid w:val="00946175"/>
    <w:rsid w:val="00946B26"/>
    <w:rsid w:val="0094700D"/>
    <w:rsid w:val="009479AC"/>
    <w:rsid w:val="00951A95"/>
    <w:rsid w:val="00951AB6"/>
    <w:rsid w:val="00951B42"/>
    <w:rsid w:val="009530A3"/>
    <w:rsid w:val="009536FB"/>
    <w:rsid w:val="00954F86"/>
    <w:rsid w:val="009601D2"/>
    <w:rsid w:val="009609DE"/>
    <w:rsid w:val="00960AF4"/>
    <w:rsid w:val="00962043"/>
    <w:rsid w:val="00962315"/>
    <w:rsid w:val="00962647"/>
    <w:rsid w:val="0096712F"/>
    <w:rsid w:val="00972717"/>
    <w:rsid w:val="0097296B"/>
    <w:rsid w:val="00973A18"/>
    <w:rsid w:val="00973E28"/>
    <w:rsid w:val="00974783"/>
    <w:rsid w:val="00974E8C"/>
    <w:rsid w:val="00977C29"/>
    <w:rsid w:val="009805F0"/>
    <w:rsid w:val="0098389F"/>
    <w:rsid w:val="009856CF"/>
    <w:rsid w:val="00987343"/>
    <w:rsid w:val="009878E1"/>
    <w:rsid w:val="0099226A"/>
    <w:rsid w:val="009960DE"/>
    <w:rsid w:val="00996EB0"/>
    <w:rsid w:val="00997BD0"/>
    <w:rsid w:val="009A028F"/>
    <w:rsid w:val="009A16B0"/>
    <w:rsid w:val="009A1B56"/>
    <w:rsid w:val="009A4122"/>
    <w:rsid w:val="009A4DD0"/>
    <w:rsid w:val="009A56AE"/>
    <w:rsid w:val="009A721C"/>
    <w:rsid w:val="009B1D53"/>
    <w:rsid w:val="009B279D"/>
    <w:rsid w:val="009B5A93"/>
    <w:rsid w:val="009B7B94"/>
    <w:rsid w:val="009C17C3"/>
    <w:rsid w:val="009C4345"/>
    <w:rsid w:val="009C6C28"/>
    <w:rsid w:val="009C7257"/>
    <w:rsid w:val="009D073D"/>
    <w:rsid w:val="009D39D0"/>
    <w:rsid w:val="009D5011"/>
    <w:rsid w:val="009D541E"/>
    <w:rsid w:val="009D7189"/>
    <w:rsid w:val="009E075C"/>
    <w:rsid w:val="009E2DA8"/>
    <w:rsid w:val="009E4B5E"/>
    <w:rsid w:val="009E5139"/>
    <w:rsid w:val="009E5FF5"/>
    <w:rsid w:val="009E6485"/>
    <w:rsid w:val="009E7D6D"/>
    <w:rsid w:val="009F0AC8"/>
    <w:rsid w:val="009F0B0B"/>
    <w:rsid w:val="009F1964"/>
    <w:rsid w:val="009F1ABB"/>
    <w:rsid w:val="009F322E"/>
    <w:rsid w:val="009F4BDB"/>
    <w:rsid w:val="009F6B31"/>
    <w:rsid w:val="00A02344"/>
    <w:rsid w:val="00A02990"/>
    <w:rsid w:val="00A04D90"/>
    <w:rsid w:val="00A06BF3"/>
    <w:rsid w:val="00A1073F"/>
    <w:rsid w:val="00A1316B"/>
    <w:rsid w:val="00A15E84"/>
    <w:rsid w:val="00A202F6"/>
    <w:rsid w:val="00A2138A"/>
    <w:rsid w:val="00A2316A"/>
    <w:rsid w:val="00A2321E"/>
    <w:rsid w:val="00A24509"/>
    <w:rsid w:val="00A24E4A"/>
    <w:rsid w:val="00A25744"/>
    <w:rsid w:val="00A279A5"/>
    <w:rsid w:val="00A3132E"/>
    <w:rsid w:val="00A31AAF"/>
    <w:rsid w:val="00A3315C"/>
    <w:rsid w:val="00A35BBB"/>
    <w:rsid w:val="00A3625D"/>
    <w:rsid w:val="00A40E8B"/>
    <w:rsid w:val="00A43C68"/>
    <w:rsid w:val="00A5161F"/>
    <w:rsid w:val="00A516CA"/>
    <w:rsid w:val="00A534C6"/>
    <w:rsid w:val="00A552A6"/>
    <w:rsid w:val="00A56642"/>
    <w:rsid w:val="00A56E87"/>
    <w:rsid w:val="00A572F9"/>
    <w:rsid w:val="00A63486"/>
    <w:rsid w:val="00A646E2"/>
    <w:rsid w:val="00A669EF"/>
    <w:rsid w:val="00A66B6D"/>
    <w:rsid w:val="00A676D0"/>
    <w:rsid w:val="00A71CCC"/>
    <w:rsid w:val="00A71D71"/>
    <w:rsid w:val="00A81952"/>
    <w:rsid w:val="00A834FE"/>
    <w:rsid w:val="00A835F1"/>
    <w:rsid w:val="00A83DE4"/>
    <w:rsid w:val="00A84A75"/>
    <w:rsid w:val="00A84ADB"/>
    <w:rsid w:val="00A85EE9"/>
    <w:rsid w:val="00A8609D"/>
    <w:rsid w:val="00A87D75"/>
    <w:rsid w:val="00A92DC0"/>
    <w:rsid w:val="00A93A8D"/>
    <w:rsid w:val="00A93D84"/>
    <w:rsid w:val="00A9570F"/>
    <w:rsid w:val="00A95CCC"/>
    <w:rsid w:val="00AA3081"/>
    <w:rsid w:val="00AA58FF"/>
    <w:rsid w:val="00AA75A8"/>
    <w:rsid w:val="00AB007C"/>
    <w:rsid w:val="00AB3853"/>
    <w:rsid w:val="00AC0C54"/>
    <w:rsid w:val="00AC0E6C"/>
    <w:rsid w:val="00AC4D5E"/>
    <w:rsid w:val="00AD1002"/>
    <w:rsid w:val="00AD20D7"/>
    <w:rsid w:val="00AD71A6"/>
    <w:rsid w:val="00AD751B"/>
    <w:rsid w:val="00AE0CA8"/>
    <w:rsid w:val="00AE1204"/>
    <w:rsid w:val="00AE14CC"/>
    <w:rsid w:val="00AE417A"/>
    <w:rsid w:val="00AE489C"/>
    <w:rsid w:val="00AE5FC4"/>
    <w:rsid w:val="00AF00DD"/>
    <w:rsid w:val="00AF0E22"/>
    <w:rsid w:val="00AF393D"/>
    <w:rsid w:val="00AF3D66"/>
    <w:rsid w:val="00AF4E50"/>
    <w:rsid w:val="00AF524D"/>
    <w:rsid w:val="00B00AE1"/>
    <w:rsid w:val="00B00D64"/>
    <w:rsid w:val="00B0242A"/>
    <w:rsid w:val="00B053CB"/>
    <w:rsid w:val="00B10025"/>
    <w:rsid w:val="00B11A10"/>
    <w:rsid w:val="00B148C9"/>
    <w:rsid w:val="00B15748"/>
    <w:rsid w:val="00B16F39"/>
    <w:rsid w:val="00B176A2"/>
    <w:rsid w:val="00B17B08"/>
    <w:rsid w:val="00B2056B"/>
    <w:rsid w:val="00B229EF"/>
    <w:rsid w:val="00B248B4"/>
    <w:rsid w:val="00B25961"/>
    <w:rsid w:val="00B263D5"/>
    <w:rsid w:val="00B30756"/>
    <w:rsid w:val="00B33628"/>
    <w:rsid w:val="00B36F34"/>
    <w:rsid w:val="00B43674"/>
    <w:rsid w:val="00B46E12"/>
    <w:rsid w:val="00B479D2"/>
    <w:rsid w:val="00B52EDF"/>
    <w:rsid w:val="00B635F3"/>
    <w:rsid w:val="00B63995"/>
    <w:rsid w:val="00B63CD9"/>
    <w:rsid w:val="00B642F5"/>
    <w:rsid w:val="00B65040"/>
    <w:rsid w:val="00B71407"/>
    <w:rsid w:val="00B729D9"/>
    <w:rsid w:val="00B72F51"/>
    <w:rsid w:val="00B750FD"/>
    <w:rsid w:val="00B762B0"/>
    <w:rsid w:val="00B84C96"/>
    <w:rsid w:val="00B84D1A"/>
    <w:rsid w:val="00B8569E"/>
    <w:rsid w:val="00B85A22"/>
    <w:rsid w:val="00B86BEE"/>
    <w:rsid w:val="00B870EA"/>
    <w:rsid w:val="00B87466"/>
    <w:rsid w:val="00B87CCF"/>
    <w:rsid w:val="00B90150"/>
    <w:rsid w:val="00B902B7"/>
    <w:rsid w:val="00B90586"/>
    <w:rsid w:val="00B91F41"/>
    <w:rsid w:val="00B9489F"/>
    <w:rsid w:val="00B95A94"/>
    <w:rsid w:val="00B97A58"/>
    <w:rsid w:val="00BA186D"/>
    <w:rsid w:val="00BA37EF"/>
    <w:rsid w:val="00BA6D77"/>
    <w:rsid w:val="00BA7E6A"/>
    <w:rsid w:val="00BA7FF6"/>
    <w:rsid w:val="00BC10DF"/>
    <w:rsid w:val="00BC2223"/>
    <w:rsid w:val="00BC32C1"/>
    <w:rsid w:val="00BC431D"/>
    <w:rsid w:val="00BC516C"/>
    <w:rsid w:val="00BC6193"/>
    <w:rsid w:val="00BC6FEF"/>
    <w:rsid w:val="00BD0D7F"/>
    <w:rsid w:val="00BD462A"/>
    <w:rsid w:val="00BD75E3"/>
    <w:rsid w:val="00BE19DF"/>
    <w:rsid w:val="00BE6BC8"/>
    <w:rsid w:val="00BE7317"/>
    <w:rsid w:val="00BF06AB"/>
    <w:rsid w:val="00BF189E"/>
    <w:rsid w:val="00BF317D"/>
    <w:rsid w:val="00BF36AA"/>
    <w:rsid w:val="00BF6D72"/>
    <w:rsid w:val="00C00920"/>
    <w:rsid w:val="00C01201"/>
    <w:rsid w:val="00C03415"/>
    <w:rsid w:val="00C034FC"/>
    <w:rsid w:val="00C05EFC"/>
    <w:rsid w:val="00C07DB0"/>
    <w:rsid w:val="00C122B3"/>
    <w:rsid w:val="00C13259"/>
    <w:rsid w:val="00C174C7"/>
    <w:rsid w:val="00C2228A"/>
    <w:rsid w:val="00C22690"/>
    <w:rsid w:val="00C23D88"/>
    <w:rsid w:val="00C2561C"/>
    <w:rsid w:val="00C3210E"/>
    <w:rsid w:val="00C32221"/>
    <w:rsid w:val="00C34796"/>
    <w:rsid w:val="00C35488"/>
    <w:rsid w:val="00C438BC"/>
    <w:rsid w:val="00C43DDF"/>
    <w:rsid w:val="00C441C2"/>
    <w:rsid w:val="00C451A3"/>
    <w:rsid w:val="00C46B57"/>
    <w:rsid w:val="00C46F83"/>
    <w:rsid w:val="00C47E68"/>
    <w:rsid w:val="00C50B0E"/>
    <w:rsid w:val="00C50BFB"/>
    <w:rsid w:val="00C51898"/>
    <w:rsid w:val="00C542DA"/>
    <w:rsid w:val="00C60B98"/>
    <w:rsid w:val="00C6125A"/>
    <w:rsid w:val="00C61F08"/>
    <w:rsid w:val="00C62463"/>
    <w:rsid w:val="00C67B4B"/>
    <w:rsid w:val="00C7544F"/>
    <w:rsid w:val="00C8131C"/>
    <w:rsid w:val="00C83ACF"/>
    <w:rsid w:val="00C844BC"/>
    <w:rsid w:val="00C846C2"/>
    <w:rsid w:val="00C85192"/>
    <w:rsid w:val="00C86599"/>
    <w:rsid w:val="00C90510"/>
    <w:rsid w:val="00C90C9C"/>
    <w:rsid w:val="00C91645"/>
    <w:rsid w:val="00C917EB"/>
    <w:rsid w:val="00C91C18"/>
    <w:rsid w:val="00C955C6"/>
    <w:rsid w:val="00C95ED3"/>
    <w:rsid w:val="00C96AA8"/>
    <w:rsid w:val="00CA1BB0"/>
    <w:rsid w:val="00CA314C"/>
    <w:rsid w:val="00CA387E"/>
    <w:rsid w:val="00CA40D8"/>
    <w:rsid w:val="00CA4CA3"/>
    <w:rsid w:val="00CA5FCE"/>
    <w:rsid w:val="00CA689D"/>
    <w:rsid w:val="00CA6A63"/>
    <w:rsid w:val="00CB1251"/>
    <w:rsid w:val="00CB247A"/>
    <w:rsid w:val="00CB4EA9"/>
    <w:rsid w:val="00CB5AAF"/>
    <w:rsid w:val="00CC2B8F"/>
    <w:rsid w:val="00CC33DA"/>
    <w:rsid w:val="00CC45EC"/>
    <w:rsid w:val="00CC56CA"/>
    <w:rsid w:val="00CC5A7D"/>
    <w:rsid w:val="00CC6DA0"/>
    <w:rsid w:val="00CD0689"/>
    <w:rsid w:val="00CD34C3"/>
    <w:rsid w:val="00CD3C46"/>
    <w:rsid w:val="00CD44F1"/>
    <w:rsid w:val="00CD73F2"/>
    <w:rsid w:val="00CD742B"/>
    <w:rsid w:val="00CD7829"/>
    <w:rsid w:val="00CE0C41"/>
    <w:rsid w:val="00CE156A"/>
    <w:rsid w:val="00CE162E"/>
    <w:rsid w:val="00CE6A35"/>
    <w:rsid w:val="00CE7459"/>
    <w:rsid w:val="00CF0066"/>
    <w:rsid w:val="00CF0AE9"/>
    <w:rsid w:val="00CF3294"/>
    <w:rsid w:val="00CF66D2"/>
    <w:rsid w:val="00CF7FB4"/>
    <w:rsid w:val="00D000A1"/>
    <w:rsid w:val="00D00F17"/>
    <w:rsid w:val="00D0162C"/>
    <w:rsid w:val="00D03D92"/>
    <w:rsid w:val="00D04562"/>
    <w:rsid w:val="00D0498D"/>
    <w:rsid w:val="00D06B60"/>
    <w:rsid w:val="00D07964"/>
    <w:rsid w:val="00D101E4"/>
    <w:rsid w:val="00D128DE"/>
    <w:rsid w:val="00D135D9"/>
    <w:rsid w:val="00D14B35"/>
    <w:rsid w:val="00D14D15"/>
    <w:rsid w:val="00D20136"/>
    <w:rsid w:val="00D203C1"/>
    <w:rsid w:val="00D20EC2"/>
    <w:rsid w:val="00D21B46"/>
    <w:rsid w:val="00D21BD2"/>
    <w:rsid w:val="00D245F8"/>
    <w:rsid w:val="00D253F4"/>
    <w:rsid w:val="00D25C99"/>
    <w:rsid w:val="00D27E0C"/>
    <w:rsid w:val="00D30054"/>
    <w:rsid w:val="00D30757"/>
    <w:rsid w:val="00D3111D"/>
    <w:rsid w:val="00D316B7"/>
    <w:rsid w:val="00D31FA9"/>
    <w:rsid w:val="00D36D58"/>
    <w:rsid w:val="00D377C3"/>
    <w:rsid w:val="00D424DC"/>
    <w:rsid w:val="00D436B6"/>
    <w:rsid w:val="00D47618"/>
    <w:rsid w:val="00D51B19"/>
    <w:rsid w:val="00D52194"/>
    <w:rsid w:val="00D52756"/>
    <w:rsid w:val="00D567CC"/>
    <w:rsid w:val="00D6091E"/>
    <w:rsid w:val="00D614BE"/>
    <w:rsid w:val="00D62FFB"/>
    <w:rsid w:val="00D64EE2"/>
    <w:rsid w:val="00D7220D"/>
    <w:rsid w:val="00D72667"/>
    <w:rsid w:val="00D7362F"/>
    <w:rsid w:val="00D74A21"/>
    <w:rsid w:val="00D75FE7"/>
    <w:rsid w:val="00D77747"/>
    <w:rsid w:val="00D804F8"/>
    <w:rsid w:val="00D8288F"/>
    <w:rsid w:val="00D83274"/>
    <w:rsid w:val="00D8479F"/>
    <w:rsid w:val="00D86BDC"/>
    <w:rsid w:val="00D87636"/>
    <w:rsid w:val="00D87A65"/>
    <w:rsid w:val="00D935C6"/>
    <w:rsid w:val="00D9423A"/>
    <w:rsid w:val="00D95042"/>
    <w:rsid w:val="00D961B6"/>
    <w:rsid w:val="00DA0C8C"/>
    <w:rsid w:val="00DA0EF4"/>
    <w:rsid w:val="00DA2702"/>
    <w:rsid w:val="00DA58B2"/>
    <w:rsid w:val="00DA6857"/>
    <w:rsid w:val="00DB4089"/>
    <w:rsid w:val="00DC3104"/>
    <w:rsid w:val="00DC339D"/>
    <w:rsid w:val="00DC513C"/>
    <w:rsid w:val="00DD0ABB"/>
    <w:rsid w:val="00DD21FD"/>
    <w:rsid w:val="00DD2D91"/>
    <w:rsid w:val="00DE3745"/>
    <w:rsid w:val="00DE40C0"/>
    <w:rsid w:val="00DE4A86"/>
    <w:rsid w:val="00DF1183"/>
    <w:rsid w:val="00DF2310"/>
    <w:rsid w:val="00DF35C3"/>
    <w:rsid w:val="00DF7467"/>
    <w:rsid w:val="00DF7868"/>
    <w:rsid w:val="00DF792A"/>
    <w:rsid w:val="00DF7D6F"/>
    <w:rsid w:val="00E004E9"/>
    <w:rsid w:val="00E00C5D"/>
    <w:rsid w:val="00E01877"/>
    <w:rsid w:val="00E025F8"/>
    <w:rsid w:val="00E0497B"/>
    <w:rsid w:val="00E06081"/>
    <w:rsid w:val="00E11971"/>
    <w:rsid w:val="00E13B08"/>
    <w:rsid w:val="00E15F8C"/>
    <w:rsid w:val="00E16688"/>
    <w:rsid w:val="00E167D4"/>
    <w:rsid w:val="00E17CAA"/>
    <w:rsid w:val="00E17E59"/>
    <w:rsid w:val="00E23831"/>
    <w:rsid w:val="00E24B9F"/>
    <w:rsid w:val="00E25300"/>
    <w:rsid w:val="00E27874"/>
    <w:rsid w:val="00E30939"/>
    <w:rsid w:val="00E31C9E"/>
    <w:rsid w:val="00E32459"/>
    <w:rsid w:val="00E3387A"/>
    <w:rsid w:val="00E417F8"/>
    <w:rsid w:val="00E425D6"/>
    <w:rsid w:val="00E42939"/>
    <w:rsid w:val="00E43D34"/>
    <w:rsid w:val="00E45069"/>
    <w:rsid w:val="00E52AE4"/>
    <w:rsid w:val="00E52E6C"/>
    <w:rsid w:val="00E53D45"/>
    <w:rsid w:val="00E55850"/>
    <w:rsid w:val="00E55A79"/>
    <w:rsid w:val="00E56945"/>
    <w:rsid w:val="00E63CC7"/>
    <w:rsid w:val="00E6515D"/>
    <w:rsid w:val="00E672FE"/>
    <w:rsid w:val="00E675A4"/>
    <w:rsid w:val="00E70449"/>
    <w:rsid w:val="00E71258"/>
    <w:rsid w:val="00E722DE"/>
    <w:rsid w:val="00E72BA7"/>
    <w:rsid w:val="00E74D92"/>
    <w:rsid w:val="00E75F22"/>
    <w:rsid w:val="00E7672B"/>
    <w:rsid w:val="00E77641"/>
    <w:rsid w:val="00E7799F"/>
    <w:rsid w:val="00E81B0F"/>
    <w:rsid w:val="00E826F3"/>
    <w:rsid w:val="00E83173"/>
    <w:rsid w:val="00E83BE3"/>
    <w:rsid w:val="00E83CFE"/>
    <w:rsid w:val="00E8438F"/>
    <w:rsid w:val="00E85A35"/>
    <w:rsid w:val="00E86DE9"/>
    <w:rsid w:val="00E87AC0"/>
    <w:rsid w:val="00E87C70"/>
    <w:rsid w:val="00E92690"/>
    <w:rsid w:val="00E9771D"/>
    <w:rsid w:val="00EA548D"/>
    <w:rsid w:val="00EA5E90"/>
    <w:rsid w:val="00EB3CBA"/>
    <w:rsid w:val="00EB4D4E"/>
    <w:rsid w:val="00EB4F39"/>
    <w:rsid w:val="00EB7342"/>
    <w:rsid w:val="00EB7B73"/>
    <w:rsid w:val="00EC1627"/>
    <w:rsid w:val="00EC1EE8"/>
    <w:rsid w:val="00EC2980"/>
    <w:rsid w:val="00EC3A38"/>
    <w:rsid w:val="00EC3CD8"/>
    <w:rsid w:val="00EC68F5"/>
    <w:rsid w:val="00EC6998"/>
    <w:rsid w:val="00ED157C"/>
    <w:rsid w:val="00ED177A"/>
    <w:rsid w:val="00ED7F40"/>
    <w:rsid w:val="00EE0888"/>
    <w:rsid w:val="00EE20EC"/>
    <w:rsid w:val="00EE313E"/>
    <w:rsid w:val="00EE7911"/>
    <w:rsid w:val="00EF16E9"/>
    <w:rsid w:val="00EF29B3"/>
    <w:rsid w:val="00EF4250"/>
    <w:rsid w:val="00EF591E"/>
    <w:rsid w:val="00EF6C59"/>
    <w:rsid w:val="00EF74A3"/>
    <w:rsid w:val="00EF7862"/>
    <w:rsid w:val="00F01B9C"/>
    <w:rsid w:val="00F0306D"/>
    <w:rsid w:val="00F0395A"/>
    <w:rsid w:val="00F03F0B"/>
    <w:rsid w:val="00F0469D"/>
    <w:rsid w:val="00F047BE"/>
    <w:rsid w:val="00F117B0"/>
    <w:rsid w:val="00F1195C"/>
    <w:rsid w:val="00F11B3F"/>
    <w:rsid w:val="00F11F7D"/>
    <w:rsid w:val="00F1237C"/>
    <w:rsid w:val="00F1309D"/>
    <w:rsid w:val="00F14818"/>
    <w:rsid w:val="00F16D79"/>
    <w:rsid w:val="00F22493"/>
    <w:rsid w:val="00F23EE7"/>
    <w:rsid w:val="00F25ABF"/>
    <w:rsid w:val="00F26D5B"/>
    <w:rsid w:val="00F27A44"/>
    <w:rsid w:val="00F31B38"/>
    <w:rsid w:val="00F31E54"/>
    <w:rsid w:val="00F34730"/>
    <w:rsid w:val="00F35FB3"/>
    <w:rsid w:val="00F36E19"/>
    <w:rsid w:val="00F4361C"/>
    <w:rsid w:val="00F44032"/>
    <w:rsid w:val="00F447FC"/>
    <w:rsid w:val="00F46029"/>
    <w:rsid w:val="00F46B5F"/>
    <w:rsid w:val="00F477D8"/>
    <w:rsid w:val="00F47F12"/>
    <w:rsid w:val="00F50A92"/>
    <w:rsid w:val="00F50F09"/>
    <w:rsid w:val="00F50FA5"/>
    <w:rsid w:val="00F52C37"/>
    <w:rsid w:val="00F54E27"/>
    <w:rsid w:val="00F54E7F"/>
    <w:rsid w:val="00F561FF"/>
    <w:rsid w:val="00F57138"/>
    <w:rsid w:val="00F57C33"/>
    <w:rsid w:val="00F60797"/>
    <w:rsid w:val="00F634AC"/>
    <w:rsid w:val="00F63637"/>
    <w:rsid w:val="00F63778"/>
    <w:rsid w:val="00F660AA"/>
    <w:rsid w:val="00F74B28"/>
    <w:rsid w:val="00F75AFE"/>
    <w:rsid w:val="00F76A88"/>
    <w:rsid w:val="00F76D53"/>
    <w:rsid w:val="00F77D9E"/>
    <w:rsid w:val="00F80394"/>
    <w:rsid w:val="00F83CFC"/>
    <w:rsid w:val="00F8430E"/>
    <w:rsid w:val="00F85C70"/>
    <w:rsid w:val="00F86ECC"/>
    <w:rsid w:val="00F871C7"/>
    <w:rsid w:val="00F877D1"/>
    <w:rsid w:val="00F964C7"/>
    <w:rsid w:val="00F96A2C"/>
    <w:rsid w:val="00F970DF"/>
    <w:rsid w:val="00FA5879"/>
    <w:rsid w:val="00FB0045"/>
    <w:rsid w:val="00FB0D02"/>
    <w:rsid w:val="00FB104A"/>
    <w:rsid w:val="00FB49B5"/>
    <w:rsid w:val="00FC22A7"/>
    <w:rsid w:val="00FC2C86"/>
    <w:rsid w:val="00FC31C7"/>
    <w:rsid w:val="00FC7296"/>
    <w:rsid w:val="00FC7B10"/>
    <w:rsid w:val="00FC7E9C"/>
    <w:rsid w:val="00FD0930"/>
    <w:rsid w:val="00FD0D2D"/>
    <w:rsid w:val="00FD0DD6"/>
    <w:rsid w:val="00FD197E"/>
    <w:rsid w:val="00FD5352"/>
    <w:rsid w:val="00FD6E91"/>
    <w:rsid w:val="00FE0612"/>
    <w:rsid w:val="00FE1CE6"/>
    <w:rsid w:val="00FE26AE"/>
    <w:rsid w:val="00FE2A25"/>
    <w:rsid w:val="00FE39A1"/>
    <w:rsid w:val="00FE3A2F"/>
    <w:rsid w:val="00FE5ED9"/>
    <w:rsid w:val="00FF01B8"/>
    <w:rsid w:val="00FF64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0B7A47"/>
  <w15:docId w15:val="{778F22C3-4DD2-4506-8970-F4AA5923D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05C00"/>
  </w:style>
  <w:style w:type="paragraph" w:customStyle="1" w:styleId="MTDisplayEquation">
    <w:name w:val="MTDisplayEquation"/>
    <w:basedOn w:val="Normal"/>
    <w:next w:val="Normal"/>
    <w:rsid w:val="00467A11"/>
    <w:pPr>
      <w:tabs>
        <w:tab w:val="center" w:pos="4320"/>
        <w:tab w:val="right" w:pos="8640"/>
      </w:tabs>
    </w:pPr>
  </w:style>
  <w:style w:type="paragraph" w:customStyle="1" w:styleId="NormalText">
    <w:name w:val="Normal Text"/>
    <w:rsid w:val="00467A11"/>
    <w:pPr>
      <w:autoSpaceDE w:val="0"/>
      <w:autoSpaceDN w:val="0"/>
      <w:adjustRightInd w:val="0"/>
      <w:spacing w:after="0" w:line="240" w:lineRule="auto"/>
    </w:pPr>
    <w:rPr>
      <w:rFonts w:ascii="Palatino Linotype" w:hAnsi="Palatino Linotype" w:cs="Palatino Linotype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image" Target="media/image58.wmf"/><Relationship Id="rId21" Type="http://schemas.openxmlformats.org/officeDocument/2006/relationships/image" Target="media/image9.wmf"/><Relationship Id="rId42" Type="http://schemas.openxmlformats.org/officeDocument/2006/relationships/image" Target="media/image20.wmf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Microsoft_Visio_2003-2010_Drawing1.vsd"/><Relationship Id="rId84" Type="http://schemas.openxmlformats.org/officeDocument/2006/relationships/oleObject" Target="embeddings/oleObject35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49.bin"/><Relationship Id="rId16" Type="http://schemas.openxmlformats.org/officeDocument/2006/relationships/image" Target="media/image6.wmf"/><Relationship Id="rId107" Type="http://schemas.openxmlformats.org/officeDocument/2006/relationships/image" Target="media/image53.wmf"/><Relationship Id="rId11" Type="http://schemas.openxmlformats.org/officeDocument/2006/relationships/oleObject" Target="embeddings/oleObject2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4.bin"/><Relationship Id="rId53" Type="http://schemas.openxmlformats.org/officeDocument/2006/relationships/image" Target="media/image26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0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4.bin"/><Relationship Id="rId123" Type="http://schemas.openxmlformats.org/officeDocument/2006/relationships/footer" Target="footer1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38.bin"/><Relationship Id="rId95" Type="http://schemas.openxmlformats.org/officeDocument/2006/relationships/image" Target="media/image47.wmf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4.wmf"/><Relationship Id="rId113" Type="http://schemas.openxmlformats.org/officeDocument/2006/relationships/image" Target="media/image56.wmf"/><Relationship Id="rId118" Type="http://schemas.openxmlformats.org/officeDocument/2006/relationships/oleObject" Target="embeddings/oleObject52.bin"/><Relationship Id="rId80" Type="http://schemas.openxmlformats.org/officeDocument/2006/relationships/oleObject" Target="embeddings/oleObject33.bin"/><Relationship Id="rId85" Type="http://schemas.openxmlformats.org/officeDocument/2006/relationships/image" Target="media/image42.wmf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wmf"/><Relationship Id="rId59" Type="http://schemas.openxmlformats.org/officeDocument/2006/relationships/image" Target="media/image29.wmf"/><Relationship Id="rId103" Type="http://schemas.openxmlformats.org/officeDocument/2006/relationships/image" Target="media/image51.wmf"/><Relationship Id="rId108" Type="http://schemas.openxmlformats.org/officeDocument/2006/relationships/oleObject" Target="embeddings/oleObject47.bin"/><Relationship Id="rId124" Type="http://schemas.openxmlformats.org/officeDocument/2006/relationships/fontTable" Target="fontTable.xml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7.wmf"/><Relationship Id="rId91" Type="http://schemas.openxmlformats.org/officeDocument/2006/relationships/image" Target="media/image45.wmf"/><Relationship Id="rId96" Type="http://schemas.openxmlformats.org/officeDocument/2006/relationships/oleObject" Target="embeddings/oleObject4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0.wmf"/><Relationship Id="rId28" Type="http://schemas.openxmlformats.org/officeDocument/2006/relationships/image" Target="media/image13.wmf"/><Relationship Id="rId49" Type="http://schemas.openxmlformats.org/officeDocument/2006/relationships/image" Target="media/image24.wmf"/><Relationship Id="rId114" Type="http://schemas.openxmlformats.org/officeDocument/2006/relationships/oleObject" Target="embeddings/oleObject50.bin"/><Relationship Id="rId119" Type="http://schemas.openxmlformats.org/officeDocument/2006/relationships/image" Target="media/image59.wmf"/><Relationship Id="rId44" Type="http://schemas.openxmlformats.org/officeDocument/2006/relationships/image" Target="media/image21.wmf"/><Relationship Id="rId60" Type="http://schemas.openxmlformats.org/officeDocument/2006/relationships/oleObject" Target="embeddings/oleObject25.bin"/><Relationship Id="rId65" Type="http://schemas.openxmlformats.org/officeDocument/2006/relationships/image" Target="media/image32.emf"/><Relationship Id="rId81" Type="http://schemas.openxmlformats.org/officeDocument/2006/relationships/image" Target="media/image40.wmf"/><Relationship Id="rId86" Type="http://schemas.openxmlformats.org/officeDocument/2006/relationships/oleObject" Target="embeddings/oleObject36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9" Type="http://schemas.openxmlformats.org/officeDocument/2006/relationships/oleObject" Target="embeddings/oleObject15.bin"/><Relationship Id="rId109" Type="http://schemas.openxmlformats.org/officeDocument/2006/relationships/image" Target="media/image54.wmf"/><Relationship Id="rId34" Type="http://schemas.openxmlformats.org/officeDocument/2006/relationships/image" Target="media/image16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1.bin"/><Relationship Id="rId97" Type="http://schemas.openxmlformats.org/officeDocument/2006/relationships/image" Target="media/image48.wmf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3.bin"/><Relationship Id="rId125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5.wmf"/><Relationship Id="rId92" Type="http://schemas.openxmlformats.org/officeDocument/2006/relationships/oleObject" Target="embeddings/oleObject39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oleObject" Target="embeddings/oleObject8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Microsoft_Visio_2003-2010_Drawing.vsd"/><Relationship Id="rId87" Type="http://schemas.openxmlformats.org/officeDocument/2006/relationships/image" Target="media/image43.wmf"/><Relationship Id="rId110" Type="http://schemas.openxmlformats.org/officeDocument/2006/relationships/oleObject" Target="embeddings/oleObject48.bin"/><Relationship Id="rId115" Type="http://schemas.openxmlformats.org/officeDocument/2006/relationships/image" Target="media/image57.wmf"/><Relationship Id="rId61" Type="http://schemas.openxmlformats.org/officeDocument/2006/relationships/image" Target="media/image30.wmf"/><Relationship Id="rId82" Type="http://schemas.openxmlformats.org/officeDocument/2006/relationships/oleObject" Target="embeddings/oleObject34.bin"/><Relationship Id="rId19" Type="http://schemas.openxmlformats.org/officeDocument/2006/relationships/image" Target="media/image8.wmf"/><Relationship Id="rId14" Type="http://schemas.openxmlformats.org/officeDocument/2006/relationships/image" Target="media/image5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3.bin"/><Relationship Id="rId77" Type="http://schemas.openxmlformats.org/officeDocument/2006/relationships/image" Target="media/image38.w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2.wmf"/><Relationship Id="rId8" Type="http://schemas.openxmlformats.org/officeDocument/2006/relationships/image" Target="media/image2.wmf"/><Relationship Id="rId51" Type="http://schemas.openxmlformats.org/officeDocument/2006/relationships/image" Target="media/image25.wmf"/><Relationship Id="rId72" Type="http://schemas.openxmlformats.org/officeDocument/2006/relationships/oleObject" Target="embeddings/oleObject29.bin"/><Relationship Id="rId93" Type="http://schemas.openxmlformats.org/officeDocument/2006/relationships/image" Target="media/image46.wmf"/><Relationship Id="rId98" Type="http://schemas.openxmlformats.org/officeDocument/2006/relationships/oleObject" Target="embeddings/oleObject42.bin"/><Relationship Id="rId121" Type="http://schemas.openxmlformats.org/officeDocument/2006/relationships/image" Target="media/image60.wmf"/><Relationship Id="rId3" Type="http://schemas.openxmlformats.org/officeDocument/2006/relationships/styles" Target="styles.xml"/><Relationship Id="rId25" Type="http://schemas.openxmlformats.org/officeDocument/2006/relationships/image" Target="media/image11.png"/><Relationship Id="rId46" Type="http://schemas.openxmlformats.org/officeDocument/2006/relationships/image" Target="media/image22.png"/><Relationship Id="rId67" Type="http://schemas.openxmlformats.org/officeDocument/2006/relationships/image" Target="media/image33.emf"/><Relationship Id="rId116" Type="http://schemas.openxmlformats.org/officeDocument/2006/relationships/oleObject" Target="embeddings/oleObject51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image" Target="media/image41.wmf"/><Relationship Id="rId88" Type="http://schemas.openxmlformats.org/officeDocument/2006/relationships/oleObject" Target="embeddings/oleObject37.bin"/><Relationship Id="rId111" Type="http://schemas.openxmlformats.org/officeDocument/2006/relationships/image" Target="media/image55.wmf"/><Relationship Id="rId15" Type="http://schemas.openxmlformats.org/officeDocument/2006/relationships/oleObject" Target="embeddings/oleObject4.bin"/><Relationship Id="rId36" Type="http://schemas.openxmlformats.org/officeDocument/2006/relationships/image" Target="media/image17.wmf"/><Relationship Id="rId57" Type="http://schemas.openxmlformats.org/officeDocument/2006/relationships/image" Target="media/image28.wmf"/><Relationship Id="rId106" Type="http://schemas.openxmlformats.org/officeDocument/2006/relationships/oleObject" Target="embeddings/oleObject46.bin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1.bin"/><Relationship Id="rId73" Type="http://schemas.openxmlformats.org/officeDocument/2006/relationships/image" Target="media/image36.wmf"/><Relationship Id="rId78" Type="http://schemas.openxmlformats.org/officeDocument/2006/relationships/oleObject" Target="embeddings/oleObject32.bin"/><Relationship Id="rId94" Type="http://schemas.openxmlformats.org/officeDocument/2006/relationships/oleObject" Target="embeddings/oleObject40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538B4F-6540-4688-8EB2-8B068974B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7</Pages>
  <Words>553</Words>
  <Characters>315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 Khoury</cp:lastModifiedBy>
  <cp:revision>113</cp:revision>
  <cp:lastPrinted>2011-07-30T01:43:00Z</cp:lastPrinted>
  <dcterms:created xsi:type="dcterms:W3CDTF">2015-06-14T14:37:00Z</dcterms:created>
  <dcterms:modified xsi:type="dcterms:W3CDTF">2018-11-20T0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